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2290C9" w14:textId="77777777" w:rsidR="00231650" w:rsidRDefault="00DC6C2E" w:rsidP="00DC6C2E">
      <w:pPr>
        <w:pStyle w:val="a9"/>
      </w:pPr>
      <w:r w:rsidRPr="00DC6C2E">
        <w:rPr>
          <w:rFonts w:hint="eastAsia"/>
        </w:rPr>
        <w:t>Git</w:t>
      </w:r>
      <w:r w:rsidRPr="00DC6C2E">
        <w:rPr>
          <w:rFonts w:hint="eastAsia"/>
        </w:rPr>
        <w:t>使用指南</w:t>
      </w:r>
    </w:p>
    <w:p w14:paraId="0119359B" w14:textId="77777777" w:rsidR="00DC6C2E" w:rsidRPr="00A66375" w:rsidRDefault="00DC6C2E" w:rsidP="00A6637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66375">
        <w:rPr>
          <w:b/>
        </w:rPr>
        <w:t>G</w:t>
      </w:r>
      <w:r w:rsidRPr="00A66375">
        <w:rPr>
          <w:rFonts w:hint="eastAsia"/>
          <w:b/>
        </w:rPr>
        <w:t>it</w:t>
      </w:r>
      <w:r w:rsidRPr="00A66375">
        <w:rPr>
          <w:rFonts w:hint="eastAsia"/>
          <w:b/>
        </w:rPr>
        <w:t>简史</w:t>
      </w:r>
    </w:p>
    <w:p w14:paraId="3F2A32D5" w14:textId="77777777" w:rsidR="005C515F" w:rsidRDefault="005C515F" w:rsidP="005C515F">
      <w:pPr>
        <w:pStyle w:val="ab"/>
        <w:numPr>
          <w:ilvl w:val="0"/>
          <w:numId w:val="3"/>
        </w:numPr>
        <w:spacing w:after="80"/>
        <w:ind w:left="840" w:firstLineChars="0"/>
        <w:outlineLvl w:val="1"/>
        <w:rPr>
          <w:b/>
        </w:rPr>
      </w:pPr>
      <w:bookmarkStart w:id="0" w:name="_Toc471996339"/>
      <w:bookmarkStart w:id="1" w:name="_Toc473990053"/>
      <w:r>
        <w:rPr>
          <w:b/>
        </w:rPr>
        <w:t>G</w:t>
      </w:r>
      <w:r>
        <w:rPr>
          <w:rFonts w:hint="eastAsia"/>
          <w:b/>
        </w:rPr>
        <w:t>it</w:t>
      </w:r>
      <w:r>
        <w:rPr>
          <w:rFonts w:hint="eastAsia"/>
          <w:b/>
        </w:rPr>
        <w:t>介绍</w:t>
      </w:r>
      <w:bookmarkEnd w:id="0"/>
      <w:bookmarkEnd w:id="1"/>
    </w:p>
    <w:p w14:paraId="50ECDFB5" w14:textId="77777777" w:rsidR="005C515F" w:rsidRDefault="005C515F" w:rsidP="005C515F">
      <w:pPr>
        <w:pStyle w:val="ab"/>
        <w:ind w:left="420" w:firstLineChars="0"/>
        <w:rPr>
          <w:b/>
        </w:rPr>
      </w:pPr>
      <w:r>
        <w:rPr>
          <w:rFonts w:hint="eastAsia"/>
        </w:rPr>
        <w:t>Git</w:t>
      </w:r>
      <w:r>
        <w:rPr>
          <w:rFonts w:hint="eastAsia"/>
        </w:rPr>
        <w:t>是一个开源的分布式版本控制系统，用以有效、高速的处理从很小到非常大的项目版本管理</w:t>
      </w:r>
      <w:r w:rsidRPr="006B28C4">
        <w:rPr>
          <w:rFonts w:hint="eastAsia"/>
        </w:rPr>
        <w:t>。</w:t>
      </w:r>
    </w:p>
    <w:p w14:paraId="2A4F0F40" w14:textId="77777777" w:rsidR="005C515F" w:rsidRDefault="005C515F" w:rsidP="005C515F">
      <w:pPr>
        <w:pStyle w:val="ab"/>
        <w:ind w:left="420" w:firstLineChars="0"/>
      </w:pPr>
      <w:r w:rsidRPr="006B28C4">
        <w:rPr>
          <w:rFonts w:hint="eastAsia"/>
        </w:rPr>
        <w:t>Git</w:t>
      </w:r>
      <w:r w:rsidRPr="006B28C4">
        <w:rPr>
          <w:rFonts w:hint="eastAsia"/>
        </w:rPr>
        <w:t>是</w:t>
      </w:r>
      <w:r>
        <w:rPr>
          <w:rFonts w:hint="eastAsia"/>
        </w:rPr>
        <w:t>Linus Torvalds</w:t>
      </w:r>
      <w:r>
        <w:rPr>
          <w:rFonts w:hint="eastAsia"/>
        </w:rPr>
        <w:t>为了帮助管理</w:t>
      </w:r>
      <w:r>
        <w:rPr>
          <w:rFonts w:hint="eastAsia"/>
        </w:rPr>
        <w:t>Linux</w:t>
      </w:r>
      <w:r>
        <w:rPr>
          <w:rFonts w:hint="eastAsia"/>
        </w:rPr>
        <w:t>内核开发而开发的一个开放源码的版本控制软件。</w:t>
      </w:r>
    </w:p>
    <w:p w14:paraId="3608E4B0" w14:textId="77777777" w:rsidR="005C515F" w:rsidRDefault="005C515F" w:rsidP="005C515F">
      <w:pPr>
        <w:pStyle w:val="ab"/>
        <w:ind w:left="420" w:firstLineChars="0"/>
      </w:pPr>
      <w:r>
        <w:rPr>
          <w:rFonts w:hint="eastAsia"/>
        </w:rPr>
        <w:t>Git</w:t>
      </w:r>
      <w:r>
        <w:rPr>
          <w:rFonts w:hint="eastAsia"/>
        </w:rPr>
        <w:t>具有以下特性：</w:t>
      </w:r>
    </w:p>
    <w:p w14:paraId="0E3A16FF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直接记录快照，而非差异比较</w:t>
      </w:r>
    </w:p>
    <w:p w14:paraId="6590ED0E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完全分布式，近乎所有的操作都是在本地执行</w:t>
      </w:r>
    </w:p>
    <w:p w14:paraId="03E329A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时刻保持数据完整性（</w:t>
      </w:r>
      <w:r>
        <w:rPr>
          <w:rFonts w:hint="eastAsia"/>
        </w:rPr>
        <w:t>SHA-1</w:t>
      </w:r>
      <w:r>
        <w:rPr>
          <w:rFonts w:hint="eastAsia"/>
        </w:rPr>
        <w:t>哈希值）</w:t>
      </w:r>
    </w:p>
    <w:p w14:paraId="3CC2816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分支功能简单实用</w:t>
      </w:r>
    </w:p>
    <w:p w14:paraId="0CEC198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更少的仓库污染</w:t>
      </w:r>
    </w:p>
    <w:p w14:paraId="589CFFBA" w14:textId="77777777" w:rsidR="005C515F" w:rsidRDefault="004C5448" w:rsidP="004C5448">
      <w:pPr>
        <w:pStyle w:val="ab"/>
        <w:numPr>
          <w:ilvl w:val="0"/>
          <w:numId w:val="3"/>
        </w:numPr>
        <w:spacing w:after="80"/>
        <w:ind w:firstLineChars="0"/>
        <w:outlineLvl w:val="1"/>
        <w:rPr>
          <w:b/>
        </w:rPr>
      </w:pPr>
      <w:r w:rsidRPr="004C5448">
        <w:rPr>
          <w:rFonts w:hint="eastAsia"/>
          <w:b/>
        </w:rPr>
        <w:t>集中式</w:t>
      </w:r>
      <w:r w:rsidRPr="004C5448">
        <w:rPr>
          <w:rFonts w:hint="eastAsia"/>
          <w:b/>
        </w:rPr>
        <w:t>vs</w:t>
      </w:r>
      <w:r w:rsidRPr="004C5448">
        <w:rPr>
          <w:rFonts w:hint="eastAsia"/>
          <w:b/>
        </w:rPr>
        <w:t>分布式</w:t>
      </w:r>
    </w:p>
    <w:p w14:paraId="1A0B63AE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2" w:name="_Toc473990055"/>
      <w:r>
        <w:rPr>
          <w:rFonts w:hint="eastAsia"/>
        </w:rPr>
        <w:t>集中型：</w:t>
      </w:r>
      <w:bookmarkEnd w:id="2"/>
    </w:p>
    <w:p w14:paraId="41FBCD46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对于版本控制，大家比较熟悉的是</w:t>
      </w:r>
      <w:r>
        <w:rPr>
          <w:rFonts w:hint="eastAsia"/>
        </w:rPr>
        <w:t>CVS</w:t>
      </w:r>
      <w:r>
        <w:rPr>
          <w:rFonts w:hint="eastAsia"/>
        </w:rPr>
        <w:t>和</w:t>
      </w:r>
      <w:r>
        <w:rPr>
          <w:rFonts w:hint="eastAsia"/>
        </w:rPr>
        <w:t>SVN</w:t>
      </w:r>
      <w:r>
        <w:rPr>
          <w:rFonts w:hint="eastAsia"/>
        </w:rPr>
        <w:t>，这些都属于集中化的版本控制系统</w:t>
      </w:r>
      <w:r>
        <w:rPr>
          <w:rFonts w:hint="eastAsia"/>
        </w:rPr>
        <w:t>CVCS</w:t>
      </w:r>
      <w:r>
        <w:rPr>
          <w:rFonts w:hint="eastAsia"/>
        </w:rPr>
        <w:t>，它能有效的解决不同系统上的开发者协同工作，不同的人都是直接面向中心库进行操作：</w:t>
      </w:r>
    </w:p>
    <w:p w14:paraId="73FEBFB5" w14:textId="77777777" w:rsidR="005C515F" w:rsidRDefault="005C515F" w:rsidP="005C515F">
      <w:pPr>
        <w:pStyle w:val="ab"/>
        <w:ind w:left="420" w:firstLineChars="0"/>
        <w:jc w:val="center"/>
      </w:pPr>
      <w:r>
        <w:rPr>
          <w:noProof/>
        </w:rPr>
        <w:drawing>
          <wp:inline distT="0" distB="0" distL="0" distR="0" wp14:anchorId="25A73673" wp14:editId="1AE09DF7">
            <wp:extent cx="4762500" cy="3733800"/>
            <wp:effectExtent l="0" t="0" r="0" b="0"/>
            <wp:docPr id="1" name="图片 1" descr="https://git-scm.com/figures/18333fig0102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git-scm.com/figures/18333fig0102-tn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D7553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集中型版本控制，工作区直接跟版本库打交道，为两区结构：</w:t>
      </w:r>
    </w:p>
    <w:p w14:paraId="125A9A4B" w14:textId="77777777" w:rsidR="005C515F" w:rsidRDefault="005C515F" w:rsidP="005C515F">
      <w:pPr>
        <w:pStyle w:val="ab"/>
        <w:ind w:left="840" w:firstLineChars="0"/>
        <w:jc w:val="center"/>
      </w:pPr>
      <w:r>
        <w:object w:dxaOrig="7139" w:dyaOrig="2606" w14:anchorId="3618CB72">
          <v:shape id="_x0000_i1026" type="#_x0000_t75" style="width:357pt;height:130.8pt" o:ole="">
            <v:imagedata r:id="rId9" o:title=""/>
          </v:shape>
          <o:OLEObject Type="Embed" ProgID="Visio.Drawing.11" ShapeID="_x0000_i1026" DrawAspect="Content" ObjectID="_1625231535" r:id="rId10"/>
        </w:object>
      </w:r>
      <w:r>
        <w:rPr>
          <w:rFonts w:hint="eastAsia"/>
        </w:rPr>
        <w:tab/>
      </w:r>
    </w:p>
    <w:p w14:paraId="38DDD802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A</w:t>
      </w:r>
      <w:r>
        <w:rPr>
          <w:rFonts w:hint="eastAsia"/>
        </w:rPr>
        <w:t>：从版本库中检出内容到工作区。</w:t>
      </w:r>
    </w:p>
    <w:p w14:paraId="31B49760" w14:textId="77777777" w:rsidR="005C515F" w:rsidRPr="00993C53" w:rsidRDefault="005C515F" w:rsidP="005C515F">
      <w:pPr>
        <w:pStyle w:val="ab"/>
        <w:ind w:left="840" w:firstLineChars="0"/>
      </w:pPr>
      <w:r>
        <w:rPr>
          <w:rFonts w:hint="eastAsia"/>
        </w:rPr>
        <w:t>B</w:t>
      </w:r>
      <w:r>
        <w:rPr>
          <w:rFonts w:hint="eastAsia"/>
        </w:rPr>
        <w:t>：从工作区提交内容到版本库。</w:t>
      </w:r>
    </w:p>
    <w:p w14:paraId="781FFEC3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3" w:name="_Toc473990056"/>
      <w:r>
        <w:rPr>
          <w:rFonts w:hint="eastAsia"/>
        </w:rPr>
        <w:t>分布式：</w:t>
      </w:r>
      <w:bookmarkEnd w:id="3"/>
    </w:p>
    <w:p w14:paraId="7E7D6437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Git</w:t>
      </w:r>
      <w:r>
        <w:rPr>
          <w:rFonts w:hint="eastAsia"/>
        </w:rPr>
        <w:t>是属于分布式版本控制系统</w:t>
      </w:r>
      <w:r>
        <w:rPr>
          <w:rFonts w:hint="eastAsia"/>
        </w:rPr>
        <w:t>DVCS</w:t>
      </w:r>
      <w:r>
        <w:rPr>
          <w:rFonts w:hint="eastAsia"/>
        </w:rPr>
        <w:t>，特点是所有的仓库都是完整的镜像，假如版本控制服务器发生了故障，可以用任何一个本地仓库进行恢复。</w:t>
      </w:r>
    </w:p>
    <w:p w14:paraId="2B7A890B" w14:textId="77777777" w:rsidR="005C515F" w:rsidRDefault="005C515F" w:rsidP="005C515F">
      <w:pPr>
        <w:pStyle w:val="ab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7041AF86" wp14:editId="22F7A317">
            <wp:extent cx="4762500" cy="5362575"/>
            <wp:effectExtent l="0" t="0" r="0" b="9525"/>
            <wp:docPr id="2" name="图片 2" descr="https://git-scm.com/figures/18333fig0103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git-scm.com/figures/18333fig0103-tn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8369A" w14:textId="77777777" w:rsidR="005C515F" w:rsidRDefault="005C515F" w:rsidP="005C515F">
      <w:pPr>
        <w:pStyle w:val="ab"/>
        <w:ind w:left="840" w:firstLineChars="0" w:firstLine="0"/>
        <w:jc w:val="center"/>
      </w:pPr>
    </w:p>
    <w:p w14:paraId="65836FFC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lastRenderedPageBreak/>
        <w:t>Git</w:t>
      </w:r>
      <w:r>
        <w:rPr>
          <w:rFonts w:hint="eastAsia"/>
        </w:rPr>
        <w:t>分布式为三区结构：工作区</w:t>
      </w:r>
      <w:r>
        <w:t>—</w:t>
      </w:r>
      <w:r>
        <w:rPr>
          <w:rFonts w:hint="eastAsia"/>
        </w:rPr>
        <w:t>暂存区</w:t>
      </w:r>
      <w:r>
        <w:t>—</w:t>
      </w:r>
      <w:r>
        <w:rPr>
          <w:rFonts w:hint="eastAsia"/>
        </w:rPr>
        <w:t>版本库，跟二区的不同在中间加了一个暂存区。</w:t>
      </w:r>
    </w:p>
    <w:p w14:paraId="7E6BFFAB" w14:textId="77777777" w:rsidR="005C515F" w:rsidRDefault="005C515F" w:rsidP="005C515F">
      <w:pPr>
        <w:pStyle w:val="ab"/>
        <w:ind w:left="840" w:firstLineChars="0" w:firstLine="0"/>
        <w:jc w:val="center"/>
      </w:pPr>
      <w:r>
        <w:object w:dxaOrig="7460" w:dyaOrig="4307" w14:anchorId="11386321">
          <v:shape id="_x0000_i1027" type="#_x0000_t75" style="width:372.6pt;height:215.4pt" o:ole="">
            <v:imagedata r:id="rId12" o:title=""/>
          </v:shape>
          <o:OLEObject Type="Embed" ProgID="Visio.Drawing.11" ShapeID="_x0000_i1027" DrawAspect="Content" ObjectID="_1625231536" r:id="rId13"/>
        </w:object>
      </w:r>
    </w:p>
    <w:p w14:paraId="103C3D4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工作区直接跟暂存区打交道，暂存区跟版本库打交道：</w:t>
      </w:r>
    </w:p>
    <w:p w14:paraId="7206C37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A</w:t>
      </w:r>
      <w:r>
        <w:rPr>
          <w:rFonts w:hint="eastAsia"/>
        </w:rPr>
        <w:t>：从工作区中添加内容到暂存区。</w:t>
      </w:r>
    </w:p>
    <w:p w14:paraId="0884EEA5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B</w:t>
      </w:r>
      <w:r>
        <w:rPr>
          <w:rFonts w:hint="eastAsia"/>
        </w:rPr>
        <w:t>：将暂存区的内容提交到版本库。</w:t>
      </w:r>
    </w:p>
    <w:p w14:paraId="076938C5" w14:textId="619AE0FD" w:rsidR="005C515F" w:rsidRPr="00C43C50" w:rsidRDefault="005C515F" w:rsidP="00813C66"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：从版本库中检出内容到工作区。</w:t>
      </w:r>
    </w:p>
    <w:p w14:paraId="6A37E5B7" w14:textId="14834951" w:rsidR="004C5448" w:rsidRPr="00A66375" w:rsidRDefault="003A74B4" w:rsidP="00A6637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软件</w:t>
      </w:r>
      <w:r w:rsidR="004C5448" w:rsidRPr="00A66375">
        <w:rPr>
          <w:rFonts w:hint="eastAsia"/>
          <w:b/>
        </w:rPr>
        <w:t>安装</w:t>
      </w:r>
    </w:p>
    <w:p w14:paraId="7D749417" w14:textId="62E1FD7A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Server</w:t>
      </w:r>
      <w:r>
        <w:rPr>
          <w:rFonts w:hint="eastAsia"/>
          <w:b/>
        </w:rPr>
        <w:t>端</w:t>
      </w:r>
      <w:r w:rsidR="00A26219">
        <w:rPr>
          <w:rFonts w:hint="eastAsia"/>
          <w:b/>
        </w:rPr>
        <w:t>软件</w:t>
      </w:r>
    </w:p>
    <w:p w14:paraId="7C6224CC" w14:textId="77777777" w:rsidR="00B31902" w:rsidRDefault="00B31902" w:rsidP="00B31902">
      <w:pPr>
        <w:pStyle w:val="ab"/>
        <w:ind w:left="840" w:firstLineChars="0" w:firstLine="0"/>
      </w:pPr>
      <w:r>
        <w:rPr>
          <w:rFonts w:hint="eastAsia"/>
        </w:rPr>
        <w:t>选定</w:t>
      </w:r>
      <w:r>
        <w:rPr>
          <w:rFonts w:hint="eastAsia"/>
        </w:rPr>
        <w:t>GitLab</w:t>
      </w:r>
      <w:r>
        <w:rPr>
          <w:rFonts w:hint="eastAsia"/>
        </w:rPr>
        <w:t>作为</w:t>
      </w:r>
      <w:r>
        <w:rPr>
          <w:rFonts w:hint="eastAsia"/>
        </w:rPr>
        <w:t>Git</w:t>
      </w:r>
      <w:r>
        <w:rPr>
          <w:rFonts w:hint="eastAsia"/>
        </w:rPr>
        <w:t>服务器（</w:t>
      </w:r>
      <w:r>
        <w:rPr>
          <w:rFonts w:hint="eastAsia"/>
        </w:rPr>
        <w:t>Linux</w:t>
      </w:r>
      <w:r>
        <w:rPr>
          <w:rFonts w:hint="eastAsia"/>
        </w:rPr>
        <w:t>），下载一键安装介质，进行程序安装及配置。</w:t>
      </w:r>
    </w:p>
    <w:p w14:paraId="5C2A9C6B" w14:textId="7D129E74" w:rsidR="00B31902" w:rsidRPr="00B31902" w:rsidRDefault="00E67A1E" w:rsidP="00B31902">
      <w:pPr>
        <w:pStyle w:val="ab"/>
        <w:ind w:left="840" w:firstLineChars="0" w:firstLine="0"/>
      </w:pPr>
      <w:r>
        <w:rPr>
          <w:rFonts w:hint="eastAsia"/>
        </w:rPr>
        <w:t>程序包：</w:t>
      </w:r>
      <w:r w:rsidR="00B31902" w:rsidRPr="00B31902">
        <w:t>bitnami-gitlab-11.5.4-0-linux-x64-installer.run</w:t>
      </w:r>
    </w:p>
    <w:p w14:paraId="69BFADE1" w14:textId="30934AA9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Client</w:t>
      </w:r>
      <w:r>
        <w:rPr>
          <w:rFonts w:hint="eastAsia"/>
          <w:b/>
        </w:rPr>
        <w:t>端</w:t>
      </w:r>
      <w:r w:rsidR="008D598F">
        <w:rPr>
          <w:rFonts w:hint="eastAsia"/>
          <w:b/>
        </w:rPr>
        <w:t>软件</w:t>
      </w:r>
    </w:p>
    <w:p w14:paraId="7BABD38F" w14:textId="4F8DD8EC" w:rsidR="00293495" w:rsidRDefault="00293495" w:rsidP="00B31902">
      <w:pPr>
        <w:pStyle w:val="ab"/>
        <w:ind w:left="840" w:firstLineChars="0" w:firstLine="0"/>
      </w:pPr>
      <w:r>
        <w:rPr>
          <w:rFonts w:hint="eastAsia"/>
        </w:rPr>
        <w:t>程序包如下：</w:t>
      </w:r>
    </w:p>
    <w:p w14:paraId="797E77FC" w14:textId="30A9C308" w:rsidR="006150AC" w:rsidRPr="00906714" w:rsidRDefault="00906714" w:rsidP="00B31902">
      <w:pPr>
        <w:pStyle w:val="ab"/>
        <w:ind w:left="840" w:firstLineChars="0" w:firstLine="0"/>
      </w:pPr>
      <w:r w:rsidRPr="00906714">
        <w:t xml:space="preserve">Git-2.20.1-64-bit.exe </w:t>
      </w:r>
      <w:r w:rsidRPr="00906714">
        <w:rPr>
          <w:rFonts w:hint="eastAsia"/>
        </w:rPr>
        <w:t>下载地址：</w:t>
      </w:r>
      <w:hyperlink r:id="rId14" w:history="1">
        <w:r w:rsidRPr="00B31902">
          <w:t>https://git-scm.com/downloads</w:t>
        </w:r>
      </w:hyperlink>
      <w:r w:rsidRPr="00906714">
        <w:t xml:space="preserve"> </w:t>
      </w:r>
    </w:p>
    <w:p w14:paraId="03CE0A4B" w14:textId="77777777" w:rsidR="00906714" w:rsidRPr="00B31902" w:rsidRDefault="00906714" w:rsidP="00B31902">
      <w:pPr>
        <w:pStyle w:val="ab"/>
        <w:ind w:left="840" w:firstLineChars="0" w:firstLine="0"/>
      </w:pPr>
      <w:r w:rsidRPr="00906714">
        <w:t>TortoiseGit-2.7.0.0-64bit.msi</w:t>
      </w:r>
      <w:r>
        <w:rPr>
          <w:rFonts w:hint="eastAsia"/>
        </w:rPr>
        <w:t>下载地址：</w:t>
      </w:r>
      <w:hyperlink r:id="rId15" w:history="1">
        <w:r w:rsidRPr="00B31902">
          <w:t>https://tortoisegit.org/download/</w:t>
        </w:r>
      </w:hyperlink>
      <w:r w:rsidRPr="00906714">
        <w:t xml:space="preserve"> </w:t>
      </w:r>
    </w:p>
    <w:p w14:paraId="126D8995" w14:textId="77777777" w:rsidR="00906714" w:rsidRDefault="00906714" w:rsidP="00B31902">
      <w:pPr>
        <w:pStyle w:val="ab"/>
        <w:ind w:left="840" w:firstLineChars="0" w:firstLine="0"/>
      </w:pPr>
      <w:r w:rsidRPr="00906714">
        <w:t>TortoiseGit-LanguagePack-2.7.0.0-64bit-zh_CN.msi</w:t>
      </w:r>
      <w:r>
        <w:t xml:space="preserve"> </w:t>
      </w:r>
      <w:r>
        <w:rPr>
          <w:rFonts w:hint="eastAsia"/>
        </w:rPr>
        <w:t>汉化包</w:t>
      </w:r>
    </w:p>
    <w:p w14:paraId="0F43E4A9" w14:textId="77777777" w:rsidR="00906714" w:rsidRDefault="00906714" w:rsidP="00B31902">
      <w:pPr>
        <w:pStyle w:val="ab"/>
        <w:ind w:left="840" w:firstLineChars="0" w:firstLine="0"/>
      </w:pPr>
      <w:r w:rsidRPr="00906714">
        <w:t>SourceTreeSetup-3.0.15.exe</w:t>
      </w:r>
      <w:r>
        <w:rPr>
          <w:rFonts w:hint="eastAsia"/>
        </w:rPr>
        <w:t>下载地址：</w:t>
      </w:r>
    </w:p>
    <w:p w14:paraId="50837CB5" w14:textId="18BA2CAE" w:rsidR="00525E68" w:rsidRDefault="00906714" w:rsidP="0037510D">
      <w:pPr>
        <w:ind w:left="420" w:firstLine="420"/>
      </w:pPr>
      <w:r>
        <w:rPr>
          <w:rFonts w:hint="eastAsia"/>
        </w:rPr>
        <w:t>以上安装包在</w:t>
      </w:r>
      <w:r>
        <w:rPr>
          <w:rFonts w:hint="eastAsia"/>
        </w:rPr>
        <w:t>svn</w:t>
      </w:r>
      <w:r>
        <w:rPr>
          <w:rFonts w:hint="eastAsia"/>
        </w:rPr>
        <w:t>上都有备份，地址：</w:t>
      </w:r>
      <w:r w:rsidRPr="00906714">
        <w:rPr>
          <w:rFonts w:hint="eastAsia"/>
        </w:rPr>
        <w:t>https://10.133.194.170:8443/svn/bddj/8-</w:t>
      </w:r>
      <w:r w:rsidRPr="00906714">
        <w:rPr>
          <w:rFonts w:hint="eastAsia"/>
        </w:rPr>
        <w:t>工具文档</w:t>
      </w:r>
      <w:r w:rsidRPr="00906714">
        <w:rPr>
          <w:rFonts w:hint="eastAsia"/>
        </w:rPr>
        <w:t>/Tools/Git</w:t>
      </w:r>
    </w:p>
    <w:p w14:paraId="24CAE3B8" w14:textId="61322C90" w:rsidR="009309A6" w:rsidRPr="00A53740" w:rsidRDefault="007006C3" w:rsidP="0094390B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 w:rsidRPr="00A53740">
        <w:rPr>
          <w:b/>
        </w:rPr>
        <w:t>Git</w:t>
      </w:r>
      <w:r w:rsidRPr="00A53740">
        <w:rPr>
          <w:b/>
        </w:rPr>
        <w:t>客户端安装</w:t>
      </w:r>
    </w:p>
    <w:p w14:paraId="168EC3B1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3B3F9E30" wp14:editId="12A46FEE">
            <wp:extent cx="4791075" cy="3695700"/>
            <wp:effectExtent l="0" t="0" r="9525" b="0"/>
            <wp:docPr id="14" name="图片 14" descr="http://blog.whsir.com/wp-content/uploads/2017/08/git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3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6197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4966C4CB" wp14:editId="06987698">
            <wp:extent cx="4791075" cy="3695700"/>
            <wp:effectExtent l="0" t="0" r="9525" b="0"/>
            <wp:docPr id="13" name="图片 13" descr="http://blog.whsir.com/wp-content/uploads/2017/08/git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4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BE4F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20A4657" wp14:editId="7F393604">
            <wp:extent cx="4791075" cy="3695700"/>
            <wp:effectExtent l="0" t="0" r="9525" b="0"/>
            <wp:docPr id="12" name="图片 12" descr="http://blog.whsir.com/wp-content/uploads/2017/08/git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5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B9F9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50DA436B" wp14:editId="60594566">
            <wp:extent cx="4791075" cy="3695700"/>
            <wp:effectExtent l="0" t="0" r="9525" b="0"/>
            <wp:docPr id="11" name="图片 11" descr="http://blog.whsir.com/wp-content/uploads/2017/08/git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6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61EC0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BC8389D" wp14:editId="2B30C1B8">
            <wp:extent cx="4791075" cy="3695700"/>
            <wp:effectExtent l="0" t="0" r="9525" b="0"/>
            <wp:docPr id="10" name="图片 10" descr="http://blog.whsir.com/wp-content/uploads/2017/08/git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7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67CBF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846BCA" wp14:editId="5B27E3D9">
            <wp:extent cx="4791075" cy="3695700"/>
            <wp:effectExtent l="0" t="0" r="9525" b="0"/>
            <wp:docPr id="9" name="图片 9" descr="http://blog.whsir.com/wp-content/uploads/2017/08/git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8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AC92C9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45CCFE7" wp14:editId="17A0A31E">
            <wp:extent cx="4791075" cy="3695700"/>
            <wp:effectExtent l="0" t="0" r="9525" b="0"/>
            <wp:docPr id="8" name="图片 8" descr="http://blog.whsir.com/wp-content/uploads/2017/08/git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9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81C5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9E7358" wp14:editId="41BBA859">
            <wp:extent cx="4791075" cy="3695700"/>
            <wp:effectExtent l="0" t="0" r="9525" b="0"/>
            <wp:docPr id="7" name="图片 7" descr="http://blog.whsir.com/wp-content/uploads/2017/08/git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10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3D7B2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7362CB5" wp14:editId="545DF571">
            <wp:extent cx="4791075" cy="3695700"/>
            <wp:effectExtent l="0" t="0" r="9525" b="0"/>
            <wp:docPr id="6" name="图片 6" descr="http://blog.whsir.com/wp-content/uploads/2017/08/git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11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6BA4E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339DDA26" wp14:editId="49C6C570">
            <wp:extent cx="4791075" cy="3695700"/>
            <wp:effectExtent l="0" t="0" r="9525" b="0"/>
            <wp:docPr id="5" name="图片 5" descr="http://blog.whsir.com/wp-content/uploads/2017/08/git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12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618E1" w14:textId="39BA7F8D" w:rsidR="001D335D" w:rsidRDefault="007E734F" w:rsidP="002D01D4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69912729" wp14:editId="0098490F">
            <wp:extent cx="4791075" cy="3695700"/>
            <wp:effectExtent l="0" t="0" r="9525" b="0"/>
            <wp:docPr id="4" name="图片 4" descr="http://blog.whsir.com/wp-content/uploads/2017/08/git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blog.whsir.com/wp-content/uploads/2017/08/git13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F7EFE1" w14:textId="38488851" w:rsidR="007E734F" w:rsidRPr="001D335D" w:rsidRDefault="001D335D" w:rsidP="001D335D">
      <w:pPr>
        <w:widowControl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br w:type="page"/>
      </w:r>
    </w:p>
    <w:p w14:paraId="46F541B6" w14:textId="4ADFA81E" w:rsidR="007006C3" w:rsidRPr="00D22EB5" w:rsidRDefault="007006C3" w:rsidP="00D22EB5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bookmarkStart w:id="4" w:name="_Hlk14560691"/>
      <w:r w:rsidRPr="00BE4F87">
        <w:rPr>
          <w:b/>
        </w:rPr>
        <w:lastRenderedPageBreak/>
        <w:t>TortoiseGit</w:t>
      </w:r>
      <w:r w:rsidRPr="00BE4F87">
        <w:rPr>
          <w:b/>
        </w:rPr>
        <w:t>客户端</w:t>
      </w:r>
      <w:bookmarkEnd w:id="4"/>
      <w:r w:rsidRPr="00BE4F87">
        <w:rPr>
          <w:b/>
        </w:rPr>
        <w:t>安装</w:t>
      </w:r>
    </w:p>
    <w:p w14:paraId="49E6B204" w14:textId="77777777" w:rsidR="002B1D40" w:rsidRDefault="00241D21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6D376CE8" wp14:editId="5A04E3F1">
            <wp:extent cx="5120640" cy="3974690"/>
            <wp:effectExtent l="0" t="0" r="381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59451" cy="4082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6AC2">
        <w:rPr>
          <w:noProof/>
        </w:rPr>
        <w:drawing>
          <wp:inline distT="0" distB="0" distL="0" distR="0" wp14:anchorId="524FECA4" wp14:editId="5F363961">
            <wp:extent cx="4743450" cy="368617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6929">
        <w:rPr>
          <w:noProof/>
        </w:rPr>
        <w:lastRenderedPageBreak/>
        <w:drawing>
          <wp:inline distT="0" distB="0" distL="0" distR="0" wp14:anchorId="3E441B00" wp14:editId="55CCA3E5">
            <wp:extent cx="4705350" cy="367665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3516">
        <w:rPr>
          <w:noProof/>
        </w:rPr>
        <w:drawing>
          <wp:inline distT="0" distB="0" distL="0" distR="0" wp14:anchorId="26B85A51" wp14:editId="096D8BE7">
            <wp:extent cx="4743450" cy="36957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278F" w14:textId="77777777" w:rsidR="001E3516" w:rsidRDefault="001E3516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如需更换安装路径，选择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B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ro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wse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选择自己电脑中的需要安装存放的路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ext</w:t>
      </w:r>
    </w:p>
    <w:p w14:paraId="15226634" w14:textId="77777777" w:rsidR="00EF14E7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4A9CD26B" wp14:editId="7D4120DE">
            <wp:extent cx="4743450" cy="36957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796C8" w14:textId="77777777" w:rsidR="00990FDA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不多说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I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stall</w:t>
      </w:r>
      <w:r w:rsidR="00151B45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等待安装进度</w:t>
      </w:r>
    </w:p>
    <w:p w14:paraId="152051D9" w14:textId="77777777" w:rsidR="0045608B" w:rsidRPr="002B1D40" w:rsidRDefault="00151B45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4696E839" wp14:editId="2657AB0D">
            <wp:extent cx="4733925" cy="367665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E2729" w14:textId="07461C5F" w:rsidR="00FF72C5" w:rsidRDefault="00A73B05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Finish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</w:t>
      </w:r>
      <w:r w:rsidR="002B1D40" w:rsidRPr="002B1D40">
        <w:rPr>
          <w:rFonts w:ascii="Verdana" w:eastAsia="宋体" w:hAnsi="Verdana" w:cs="宋体"/>
          <w:color w:val="000000"/>
          <w:kern w:val="0"/>
          <w:sz w:val="18"/>
          <w:szCs w:val="18"/>
        </w:rPr>
        <w:t>运行开始向导直接完成即可</w:t>
      </w:r>
    </w:p>
    <w:p w14:paraId="06BCA9BC" w14:textId="77777777" w:rsidR="003A5625" w:rsidRDefault="003A5625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0C49CB1F" wp14:editId="06021CFC">
            <wp:extent cx="4714875" cy="46767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467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1A1EB648" wp14:editId="183DFAF5">
            <wp:extent cx="5274310" cy="523875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6A68487C" wp14:editId="3DB19ED4">
            <wp:extent cx="5274310" cy="522097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2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84407" w14:textId="345F22A1" w:rsidR="005A195D" w:rsidRPr="007D6F21" w:rsidRDefault="005A195D" w:rsidP="002D19AF">
      <w:pPr>
        <w:widowControl/>
        <w:shd w:val="clear" w:color="auto" w:fill="FFFFFF"/>
        <w:spacing w:before="150" w:after="150"/>
        <w:ind w:firstLine="420"/>
        <w:jc w:val="left"/>
      </w:pPr>
      <w:r w:rsidRPr="007D6F21">
        <w:rPr>
          <w:rFonts w:hint="eastAsia"/>
        </w:rPr>
        <w:t>检验</w:t>
      </w:r>
      <w:r w:rsidRPr="007D6F21">
        <w:rPr>
          <w:rFonts w:hint="eastAsia"/>
        </w:rPr>
        <w:t>Git</w:t>
      </w:r>
      <w:r w:rsidRPr="007D6F21">
        <w:rPr>
          <w:rFonts w:hint="eastAsia"/>
        </w:rPr>
        <w:t>是否安装成功，如果检测不成功，重新安装</w:t>
      </w:r>
      <w:r w:rsidRPr="007D6F21">
        <w:rPr>
          <w:rFonts w:hint="eastAsia"/>
        </w:rPr>
        <w:t>Git</w:t>
      </w:r>
      <w:bookmarkStart w:id="5" w:name="_GoBack"/>
      <w:bookmarkEnd w:id="5"/>
    </w:p>
    <w:p w14:paraId="33E672E5" w14:textId="77777777" w:rsidR="00C6106E" w:rsidRDefault="003F34F0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6227066D" wp14:editId="0E2E7485">
            <wp:extent cx="5274310" cy="526542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2976E" w14:textId="2EE71A95" w:rsidR="00C6106E" w:rsidRPr="007D6F21" w:rsidRDefault="00C6106E" w:rsidP="007D6F21">
      <w:pPr>
        <w:widowControl/>
        <w:shd w:val="clear" w:color="auto" w:fill="FFFFFF"/>
        <w:spacing w:before="150" w:after="150"/>
        <w:ind w:left="420" w:firstLine="420"/>
        <w:jc w:val="left"/>
      </w:pPr>
      <w:r w:rsidRPr="007D6F21">
        <w:rPr>
          <w:rFonts w:hint="eastAsia"/>
        </w:rPr>
        <w:t>在上述框中填入</w:t>
      </w:r>
      <w:r w:rsidR="000837AE" w:rsidRPr="007D6F21">
        <w:rPr>
          <w:rFonts w:hint="eastAsia"/>
        </w:rPr>
        <w:t>要使用的</w:t>
      </w:r>
      <w:r w:rsidRPr="007D6F21">
        <w:rPr>
          <w:rFonts w:hint="eastAsia"/>
        </w:rPr>
        <w:t>Git</w:t>
      </w:r>
      <w:r w:rsidR="000837AE" w:rsidRPr="007D6F21">
        <w:rPr>
          <w:rFonts w:hint="eastAsia"/>
        </w:rPr>
        <w:t>的</w:t>
      </w:r>
      <w:r w:rsidRPr="007D6F21">
        <w:rPr>
          <w:rFonts w:hint="eastAsia"/>
        </w:rPr>
        <w:t>账号信息，下一步</w:t>
      </w:r>
    </w:p>
    <w:p w14:paraId="6C082170" w14:textId="77777777" w:rsidR="003F34F0" w:rsidRDefault="00724258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2738BB87" wp14:editId="467F0023">
            <wp:extent cx="5274310" cy="524764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4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7B4A9" w14:textId="00EBB684" w:rsidR="00B664B7" w:rsidRPr="002748B8" w:rsidRDefault="001D5D5C" w:rsidP="002748B8">
      <w:pPr>
        <w:widowControl/>
        <w:shd w:val="clear" w:color="auto" w:fill="FFFFFF"/>
        <w:spacing w:before="150" w:after="150"/>
        <w:ind w:left="420" w:firstLine="420"/>
        <w:jc w:val="left"/>
      </w:pPr>
      <w:r w:rsidRPr="002748B8">
        <w:rPr>
          <w:rFonts w:hint="eastAsia"/>
        </w:rPr>
        <w:t>点击完成</w:t>
      </w:r>
      <w:r w:rsidR="001123F0" w:rsidRPr="002748B8">
        <w:rPr>
          <w:rFonts w:hint="eastAsia"/>
        </w:rPr>
        <w:t>结束安装</w:t>
      </w:r>
    </w:p>
    <w:p w14:paraId="5260CAEB" w14:textId="5EDF32A7" w:rsidR="0045659C" w:rsidRPr="00741FB9" w:rsidRDefault="00572EDA" w:rsidP="00D22EB5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bookmarkStart w:id="6" w:name="_Hlk14557370"/>
      <w:r w:rsidRPr="00177548">
        <w:rPr>
          <w:b/>
        </w:rPr>
        <w:t>TortoiseGit-LanguagePack</w:t>
      </w:r>
      <w:r w:rsidRPr="00177548">
        <w:rPr>
          <w:b/>
        </w:rPr>
        <w:t>安装</w:t>
      </w:r>
    </w:p>
    <w:bookmarkEnd w:id="6"/>
    <w:p w14:paraId="602523CE" w14:textId="7351E56F" w:rsidR="0045659C" w:rsidRPr="00FB6333" w:rsidRDefault="0045659C" w:rsidP="00E73C53">
      <w:pPr>
        <w:widowControl/>
        <w:shd w:val="clear" w:color="auto" w:fill="FFFFFF"/>
        <w:spacing w:before="150" w:after="150"/>
        <w:ind w:left="420" w:firstLine="420"/>
        <w:jc w:val="left"/>
      </w:pPr>
      <w:r w:rsidRPr="00E73C53">
        <w:rPr>
          <w:rFonts w:ascii="Verdana" w:eastAsia="宋体" w:hAnsi="Verdana" w:cs="宋体" w:hint="eastAsia"/>
          <w:color w:val="FF0000"/>
          <w:kern w:val="0"/>
          <w:sz w:val="18"/>
          <w:szCs w:val="18"/>
        </w:rPr>
        <w:t>*</w:t>
      </w:r>
      <w:r w:rsidRPr="00FB6333">
        <w:rPr>
          <w:rFonts w:hint="eastAsia"/>
        </w:rPr>
        <w:t>该安装包可选择进行安装，不使用汉化处理</w:t>
      </w:r>
      <w:r w:rsidR="00311883" w:rsidRPr="00FB6333">
        <w:rPr>
          <w:rFonts w:hint="eastAsia"/>
        </w:rPr>
        <w:t>，依然可以使用上述安装</w:t>
      </w:r>
      <w:r w:rsidR="00311883" w:rsidRPr="00FB6333">
        <w:t>Git</w:t>
      </w:r>
      <w:r w:rsidR="00311883" w:rsidRPr="00FB6333">
        <w:rPr>
          <w:rFonts w:hint="eastAsia"/>
        </w:rPr>
        <w:t>的相关软件</w:t>
      </w:r>
      <w:r w:rsidR="00D362CC" w:rsidRPr="00FB6333">
        <w:rPr>
          <w:rFonts w:hint="eastAsia"/>
        </w:rPr>
        <w:t>，可直接忽略该过程</w:t>
      </w:r>
      <w:r w:rsidR="00A37FAE" w:rsidRPr="00FB6333">
        <w:rPr>
          <w:rFonts w:hint="eastAsia"/>
        </w:rPr>
        <w:t>进行配置</w:t>
      </w:r>
      <w:r w:rsidR="00D362CC" w:rsidRPr="00FB6333">
        <w:rPr>
          <w:rFonts w:hint="eastAsia"/>
        </w:rPr>
        <w:t>。</w:t>
      </w:r>
    </w:p>
    <w:p w14:paraId="0953FDE9" w14:textId="094D9E85" w:rsidR="00C54700" w:rsidRPr="00C54700" w:rsidRDefault="00C54700" w:rsidP="000E6D82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11350D3E" wp14:editId="17332CCE">
            <wp:extent cx="2400988" cy="1866900"/>
            <wp:effectExtent l="0" t="0" r="0" b="0"/>
            <wp:docPr id="25" name="图片 25" descr="http://blog.whsir.com/wp-content/uploads/2017/08/git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19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3377" cy="1892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F086A" w:rsidRPr="002B1D40">
        <w:rPr>
          <w:noProof/>
        </w:rPr>
        <w:drawing>
          <wp:inline distT="0" distB="0" distL="0" distR="0" wp14:anchorId="01C70B18" wp14:editId="1FB8A71A">
            <wp:extent cx="2400300" cy="1866365"/>
            <wp:effectExtent l="0" t="0" r="0" b="635"/>
            <wp:docPr id="24" name="图片 24" descr="http://blog.whsir.com/wp-content/uploads/2017/08/git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20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5011" cy="1893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64239" w14:textId="09EF5AED" w:rsidR="00D36272" w:rsidRPr="00FB6333" w:rsidRDefault="0088418F" w:rsidP="004F086A">
      <w:pPr>
        <w:widowControl/>
        <w:shd w:val="clear" w:color="auto" w:fill="FFFFFF"/>
        <w:spacing w:before="150" w:after="150"/>
        <w:ind w:left="420" w:firstLine="420"/>
        <w:jc w:val="left"/>
      </w:pPr>
      <w:r w:rsidRPr="00FB6333">
        <w:rPr>
          <w:rFonts w:hint="eastAsia"/>
        </w:rPr>
        <w:t>点击完成，</w:t>
      </w:r>
      <w:r w:rsidRPr="00FB6333">
        <w:rPr>
          <w:rFonts w:hint="eastAsia"/>
        </w:rPr>
        <w:t>TortoiseGit-LanguagePack</w:t>
      </w:r>
      <w:r w:rsidRPr="00FB6333">
        <w:rPr>
          <w:rFonts w:hint="eastAsia"/>
        </w:rPr>
        <w:t>安装结束。</w:t>
      </w:r>
    </w:p>
    <w:p w14:paraId="33916045" w14:textId="77777777" w:rsidR="00B162ED" w:rsidRPr="00555EA9" w:rsidRDefault="007F5FE4" w:rsidP="00555EA9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555EA9">
        <w:rPr>
          <w:rFonts w:hint="eastAsia"/>
          <w:b/>
        </w:rPr>
        <w:lastRenderedPageBreak/>
        <w:t>Git</w:t>
      </w:r>
      <w:r w:rsidR="006F6B9B" w:rsidRPr="00555EA9">
        <w:rPr>
          <w:rFonts w:hint="eastAsia"/>
          <w:b/>
        </w:rPr>
        <w:t>配置</w:t>
      </w:r>
    </w:p>
    <w:p w14:paraId="27C34F6B" w14:textId="090447C2" w:rsidR="00732524" w:rsidRPr="00065BFC" w:rsidRDefault="007C3955" w:rsidP="00065BFC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r w:rsidRPr="00065BFC">
        <w:rPr>
          <w:rFonts w:hint="eastAsia"/>
          <w:b/>
        </w:rPr>
        <w:t>创建本地</w:t>
      </w:r>
      <w:r w:rsidR="005B1674" w:rsidRPr="00065BFC">
        <w:rPr>
          <w:rFonts w:hint="eastAsia"/>
          <w:b/>
        </w:rPr>
        <w:t>SSH</w:t>
      </w:r>
      <w:r w:rsidRPr="00065BFC">
        <w:rPr>
          <w:b/>
        </w:rPr>
        <w:t xml:space="preserve"> </w:t>
      </w:r>
      <w:r w:rsidR="005B1674" w:rsidRPr="00065BFC">
        <w:rPr>
          <w:rFonts w:hint="eastAsia"/>
          <w:b/>
        </w:rPr>
        <w:t>KEY</w:t>
      </w:r>
      <w:r w:rsidR="005B1674" w:rsidRPr="00065BFC">
        <w:rPr>
          <w:rFonts w:hint="eastAsia"/>
          <w:b/>
        </w:rPr>
        <w:t>认证配置</w:t>
      </w:r>
      <w:r w:rsidR="00F323FE" w:rsidRPr="00065BFC">
        <w:rPr>
          <w:rFonts w:hint="eastAsia"/>
          <w:b/>
        </w:rPr>
        <w:t>：</w:t>
      </w:r>
    </w:p>
    <w:p w14:paraId="5124F040" w14:textId="49066135" w:rsidR="00F2411E" w:rsidRDefault="00F2411E" w:rsidP="00F2411E">
      <w:pPr>
        <w:widowControl/>
        <w:jc w:val="left"/>
      </w:pPr>
      <w:r>
        <w:tab/>
      </w:r>
      <w:r w:rsidR="00913791">
        <w:t>1</w:t>
      </w:r>
      <w:r w:rsidR="002D2058">
        <w:rPr>
          <w:rFonts w:hint="eastAsia"/>
        </w:rPr>
        <w:t>．</w:t>
      </w:r>
      <w:r>
        <w:t>Git Bash</w:t>
      </w:r>
      <w:r>
        <w:rPr>
          <w:rFonts w:hint="eastAsia"/>
        </w:rPr>
        <w:t>配置：</w:t>
      </w:r>
    </w:p>
    <w:p w14:paraId="77B31CB4" w14:textId="091B356A" w:rsidR="00E24935" w:rsidRPr="00E24935" w:rsidRDefault="00E24935" w:rsidP="00B00253">
      <w:pPr>
        <w:widowControl/>
        <w:ind w:left="420" w:firstLine="420"/>
        <w:jc w:val="left"/>
      </w:pPr>
      <w:r w:rsidRPr="00B9549C">
        <w:t>打开</w:t>
      </w:r>
      <w:r w:rsidRPr="00B9549C">
        <w:t>Git Bash</w:t>
      </w:r>
      <w:r w:rsidRPr="00B9549C">
        <w:t>命令行工具，执行</w:t>
      </w:r>
      <w:r>
        <w:rPr>
          <w:rFonts w:hint="eastAsia"/>
        </w:rPr>
        <w:t>下列</w:t>
      </w:r>
      <w:r w:rsidRPr="00B9549C">
        <w:t>命令生成一个密钥对</w:t>
      </w:r>
      <w:r>
        <w:rPr>
          <w:rFonts w:hint="eastAsia"/>
        </w:rPr>
        <w:t>，由于安装</w:t>
      </w:r>
      <w:r w:rsidRPr="004569D7">
        <w:rPr>
          <w:rFonts w:hint="eastAsia"/>
        </w:rPr>
        <w:t>TortoiseGit</w:t>
      </w:r>
      <w:r w:rsidRPr="004569D7">
        <w:rPr>
          <w:rFonts w:hint="eastAsia"/>
        </w:rPr>
        <w:t>客户端</w:t>
      </w:r>
      <w:r>
        <w:rPr>
          <w:rFonts w:hint="eastAsia"/>
        </w:rPr>
        <w:t>，我们也可以使用可视化界面进行</w:t>
      </w:r>
      <w:r w:rsidRPr="00B9549C">
        <w:t>密钥对</w:t>
      </w:r>
      <w:r>
        <w:rPr>
          <w:rFonts w:hint="eastAsia"/>
        </w:rPr>
        <w:t>的生成，如下图：</w:t>
      </w:r>
    </w:p>
    <w:p w14:paraId="25874E93" w14:textId="03EDACE2" w:rsidR="00D00F90" w:rsidRDefault="00BC6865" w:rsidP="00701741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ssh-keygen -t rsa -C </w:t>
      </w:r>
      <w:hyperlink r:id="rId40" w:history="1">
        <w:r w:rsidR="00F2411E" w:rsidRPr="003E0A07">
          <w:rPr>
            <w:rStyle w:val="ac"/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</w:p>
    <w:p w14:paraId="59680A63" w14:textId="050A4788" w:rsidR="006B7136" w:rsidRDefault="002065DB" w:rsidP="002065DB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7666ED11" wp14:editId="419F9389">
            <wp:extent cx="4274820" cy="2092633"/>
            <wp:effectExtent l="0" t="0" r="0" b="317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04719" cy="210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ECBF2" w14:textId="56587199" w:rsidR="006B7136" w:rsidRDefault="00526CD6" w:rsidP="00875CA0">
      <w:pPr>
        <w:widowControl/>
        <w:ind w:left="420" w:firstLine="420"/>
        <w:jc w:val="left"/>
      </w:pPr>
      <w:r w:rsidRPr="00342F8F">
        <w:rPr>
          <w:rFonts w:hint="eastAsia"/>
        </w:rPr>
        <w:t>出现上述结果，说明在</w:t>
      </w:r>
      <w:r w:rsidR="002D0202" w:rsidRPr="00342F8F">
        <w:rPr>
          <w:rFonts w:hint="eastAsia"/>
        </w:rPr>
        <w:t>个人电脑中</w:t>
      </w:r>
      <w:r w:rsidR="002D0202" w:rsidRPr="00342F8F">
        <w:rPr>
          <w:rFonts w:hint="eastAsia"/>
        </w:rPr>
        <w:t>c</w:t>
      </w:r>
      <w:r w:rsidR="002D0202" w:rsidRPr="00342F8F">
        <w:rPr>
          <w:rFonts w:hint="eastAsia"/>
        </w:rPr>
        <w:t>：</w:t>
      </w:r>
      <w:r w:rsidR="002D0202" w:rsidRPr="00342F8F">
        <w:rPr>
          <w:rFonts w:hint="eastAsia"/>
        </w:rPr>
        <w:t xml:space="preserve">/Users/Administrator/.ssh/ </w:t>
      </w:r>
      <w:r w:rsidR="002D0202" w:rsidRPr="00342F8F">
        <w:rPr>
          <w:rFonts w:hint="eastAsia"/>
        </w:rPr>
        <w:t>会生成两个密钥文件</w:t>
      </w:r>
      <w:r w:rsidR="002D0202" w:rsidRPr="00342F8F">
        <w:rPr>
          <w:rFonts w:hint="eastAsia"/>
        </w:rPr>
        <w:t>id_rsa</w:t>
      </w:r>
      <w:r w:rsidR="002D0202" w:rsidRPr="00342F8F">
        <w:rPr>
          <w:rFonts w:hint="eastAsia"/>
        </w:rPr>
        <w:t>和</w:t>
      </w:r>
      <w:r w:rsidR="002D0202" w:rsidRPr="00342F8F">
        <w:rPr>
          <w:rFonts w:hint="eastAsia"/>
        </w:rPr>
        <w:t>id_rsa.pub</w:t>
      </w:r>
    </w:p>
    <w:p w14:paraId="1A0ACF07" w14:textId="77777777" w:rsidR="00415DEB" w:rsidRDefault="00415DEB" w:rsidP="00875CA0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</w:p>
    <w:p w14:paraId="3D206129" w14:textId="0518A581" w:rsidR="00F2411E" w:rsidRPr="00F2411E" w:rsidRDefault="00A61006" w:rsidP="00F2411E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t>2</w:t>
      </w:r>
      <w:r w:rsidR="002D2058">
        <w:rPr>
          <w:rFonts w:hint="eastAsia"/>
        </w:rPr>
        <w:t>．</w:t>
      </w:r>
      <w:r w:rsidR="00F2411E" w:rsidRPr="004569D7">
        <w:rPr>
          <w:rFonts w:hint="eastAsia"/>
        </w:rPr>
        <w:t>TortoiseGit</w:t>
      </w:r>
      <w:r w:rsidR="00F2411E" w:rsidRPr="004569D7">
        <w:rPr>
          <w:rFonts w:hint="eastAsia"/>
        </w:rPr>
        <w:t>客户端</w:t>
      </w:r>
      <w:r w:rsidR="00F2411E">
        <w:rPr>
          <w:rFonts w:hint="eastAsia"/>
        </w:rPr>
        <w:t>配置：</w:t>
      </w:r>
    </w:p>
    <w:p w14:paraId="184E7F42" w14:textId="4D9B0C61" w:rsidR="00732524" w:rsidRPr="00701741" w:rsidRDefault="00093F4A" w:rsidP="00161027">
      <w:pPr>
        <w:pStyle w:val="ab"/>
        <w:ind w:firstLineChars="0"/>
      </w:pPr>
      <w:r w:rsidRPr="002B1D40">
        <w:rPr>
          <w:noProof/>
        </w:rPr>
        <w:drawing>
          <wp:inline distT="0" distB="0" distL="0" distR="0" wp14:anchorId="5036BD21" wp14:editId="45C02CE3">
            <wp:extent cx="4521595" cy="3246120"/>
            <wp:effectExtent l="0" t="0" r="0" b="0"/>
            <wp:docPr id="23" name="图片 23" descr="http://blog.whsir.com/wp-content/uploads/2017/08/git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21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307" cy="3254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934AC" w14:textId="77777777" w:rsidR="00BC7FE6" w:rsidRDefault="00BC7FE6" w:rsidP="00161027">
      <w:pPr>
        <w:pStyle w:val="ab"/>
        <w:ind w:firstLineChars="0"/>
      </w:pPr>
    </w:p>
    <w:p w14:paraId="1BB45E3C" w14:textId="77777777" w:rsidR="00BC7FE6" w:rsidRDefault="00BC7FE6" w:rsidP="00161027">
      <w:pPr>
        <w:pStyle w:val="ab"/>
        <w:ind w:firstLineChars="0"/>
      </w:pPr>
    </w:p>
    <w:p w14:paraId="361A2BEA" w14:textId="77777777" w:rsidR="00BC7FE6" w:rsidRDefault="00BC7FE6" w:rsidP="00161027">
      <w:pPr>
        <w:pStyle w:val="ab"/>
        <w:ind w:firstLineChars="0"/>
      </w:pPr>
    </w:p>
    <w:p w14:paraId="042BF061" w14:textId="718FD639" w:rsidR="00701741" w:rsidRDefault="00B831C0" w:rsidP="00161027">
      <w:pPr>
        <w:pStyle w:val="ab"/>
        <w:ind w:firstLineChars="0"/>
      </w:pPr>
      <w:r w:rsidRPr="002B1D40">
        <w:rPr>
          <w:noProof/>
        </w:rPr>
        <w:lastRenderedPageBreak/>
        <w:drawing>
          <wp:inline distT="0" distB="0" distL="0" distR="0" wp14:anchorId="03510DCE" wp14:editId="01888BCB">
            <wp:extent cx="4532209" cy="3253740"/>
            <wp:effectExtent l="0" t="0" r="1905" b="3810"/>
            <wp:docPr id="22" name="图片 22" descr="http://blog.whsir.com/wp-content/uploads/2017/08/git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22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8620" cy="3258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53CBE7" w14:textId="77777777" w:rsidR="00206235" w:rsidRDefault="00206235" w:rsidP="00161027">
      <w:pPr>
        <w:pStyle w:val="ab"/>
        <w:ind w:firstLineChars="0"/>
      </w:pPr>
    </w:p>
    <w:p w14:paraId="7E2D0F05" w14:textId="77777777" w:rsidR="00206235" w:rsidRDefault="003F5598" w:rsidP="00E540DF">
      <w:pPr>
        <w:pStyle w:val="ab"/>
        <w:ind w:left="425" w:firstLineChars="0" w:firstLine="0"/>
      </w:pPr>
      <w:r w:rsidRPr="002B1D40">
        <w:rPr>
          <w:noProof/>
        </w:rPr>
        <w:drawing>
          <wp:inline distT="0" distB="0" distL="0" distR="0" wp14:anchorId="69090AF1" wp14:editId="3699F7DE">
            <wp:extent cx="4457700" cy="3831910"/>
            <wp:effectExtent l="0" t="0" r="0" b="0"/>
            <wp:docPr id="21" name="图片 21" descr="http://blog.whsir.com/wp-content/uploads/2017/08/git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23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120" cy="38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153D10" w14:textId="77777777" w:rsidR="002F76EE" w:rsidRDefault="002F76EE" w:rsidP="00E540DF">
      <w:pPr>
        <w:pStyle w:val="ab"/>
        <w:ind w:left="425" w:firstLineChars="0" w:firstLine="0"/>
      </w:pPr>
    </w:p>
    <w:p w14:paraId="7F2540DF" w14:textId="77777777" w:rsidR="002F76EE" w:rsidRDefault="002F76EE" w:rsidP="00E540DF">
      <w:pPr>
        <w:pStyle w:val="ab"/>
        <w:ind w:left="425" w:firstLineChars="0" w:firstLine="0"/>
      </w:pPr>
    </w:p>
    <w:p w14:paraId="70FA69D4" w14:textId="77777777" w:rsidR="002F76EE" w:rsidRDefault="002F76EE" w:rsidP="00E540DF">
      <w:pPr>
        <w:pStyle w:val="ab"/>
        <w:ind w:left="425" w:firstLineChars="0" w:firstLine="0"/>
      </w:pPr>
    </w:p>
    <w:p w14:paraId="0995E53B" w14:textId="77777777" w:rsidR="002F76EE" w:rsidRDefault="002F76EE" w:rsidP="00E540DF">
      <w:pPr>
        <w:pStyle w:val="ab"/>
        <w:ind w:left="425" w:firstLineChars="0" w:firstLine="0"/>
      </w:pPr>
    </w:p>
    <w:p w14:paraId="3168BDFF" w14:textId="77777777" w:rsidR="002F76EE" w:rsidRDefault="002F76EE" w:rsidP="00E540DF">
      <w:pPr>
        <w:pStyle w:val="ab"/>
        <w:ind w:left="425" w:firstLineChars="0" w:firstLine="0"/>
      </w:pPr>
    </w:p>
    <w:p w14:paraId="32613409" w14:textId="77777777" w:rsidR="002F76EE" w:rsidRDefault="002F76EE" w:rsidP="00E540DF">
      <w:pPr>
        <w:pStyle w:val="ab"/>
        <w:ind w:left="425" w:firstLineChars="0" w:firstLine="0"/>
      </w:pPr>
    </w:p>
    <w:p w14:paraId="3B1A1CE7" w14:textId="56161DED" w:rsidR="00206235" w:rsidRDefault="00300D1A" w:rsidP="00E540DF">
      <w:pPr>
        <w:pStyle w:val="ab"/>
        <w:ind w:left="425" w:firstLineChars="0" w:firstLine="0"/>
      </w:pPr>
      <w:r w:rsidRPr="002B1D40">
        <w:rPr>
          <w:noProof/>
        </w:rPr>
        <w:lastRenderedPageBreak/>
        <w:drawing>
          <wp:inline distT="0" distB="0" distL="0" distR="0" wp14:anchorId="6D12906B" wp14:editId="71423992">
            <wp:extent cx="4678680" cy="3358894"/>
            <wp:effectExtent l="0" t="0" r="7620" b="0"/>
            <wp:docPr id="20" name="图片 20" descr="http://blog.whsir.com/wp-content/uploads/2017/08/git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24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504" cy="3430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EEE8D" w14:textId="77777777" w:rsidR="00206235" w:rsidRDefault="00206235" w:rsidP="00E540DF">
      <w:pPr>
        <w:pStyle w:val="ab"/>
        <w:ind w:left="425" w:firstLineChars="0" w:firstLine="0"/>
      </w:pPr>
    </w:p>
    <w:p w14:paraId="467650B6" w14:textId="40617A20" w:rsidR="00701741" w:rsidRDefault="00E540DF" w:rsidP="00E540DF">
      <w:pPr>
        <w:pStyle w:val="ab"/>
        <w:ind w:left="425" w:firstLineChars="0" w:firstLine="0"/>
      </w:pPr>
      <w:r w:rsidRPr="002B1D40">
        <w:rPr>
          <w:noProof/>
        </w:rPr>
        <w:drawing>
          <wp:inline distT="0" distB="0" distL="0" distR="0" wp14:anchorId="3B72B5A9" wp14:editId="0A4F4A9F">
            <wp:extent cx="4670192" cy="3352800"/>
            <wp:effectExtent l="0" t="0" r="0" b="0"/>
            <wp:docPr id="19" name="图片 19" descr="http://blog.whsir.com/wp-content/uploads/2017/08/git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25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791" cy="3399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D36DB" w:rsidRPr="002B1D40">
        <w:rPr>
          <w:noProof/>
        </w:rPr>
        <w:lastRenderedPageBreak/>
        <w:drawing>
          <wp:inline distT="0" distB="0" distL="0" distR="0" wp14:anchorId="3989DBFB" wp14:editId="771E7B0B">
            <wp:extent cx="4312920" cy="4170051"/>
            <wp:effectExtent l="0" t="0" r="0" b="1905"/>
            <wp:docPr id="18" name="图片 18" descr="http://blog.whsir.com/wp-content/uploads/2017/08/git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26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719" cy="424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D36DB" w:rsidRPr="002B1D40">
        <w:rPr>
          <w:noProof/>
        </w:rPr>
        <w:drawing>
          <wp:inline distT="0" distB="0" distL="0" distR="0" wp14:anchorId="6160D0CB" wp14:editId="200206DF">
            <wp:extent cx="4373995" cy="4229100"/>
            <wp:effectExtent l="0" t="0" r="7620" b="0"/>
            <wp:docPr id="17" name="图片 17" descr="http://blog.whsir.com/wp-content/uploads/2017/08/git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27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529" cy="4272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042CF5" w14:textId="4FE5A0A8" w:rsidR="00C752A7" w:rsidRPr="00FF6AFE" w:rsidRDefault="00280653" w:rsidP="006A192D">
      <w:pPr>
        <w:widowControl/>
        <w:ind w:left="420" w:firstLine="420"/>
        <w:jc w:val="left"/>
      </w:pPr>
      <w:r>
        <w:rPr>
          <w:rFonts w:hint="eastAsia"/>
        </w:rPr>
        <w:lastRenderedPageBreak/>
        <w:t>上述秘钥生成后，</w:t>
      </w:r>
      <w:r w:rsidR="00FF6AFE" w:rsidRPr="00B9549C">
        <w:t>登录到</w:t>
      </w:r>
      <w:r w:rsidR="00FF6AFE" w:rsidRPr="00B9549C">
        <w:t>GitLab</w:t>
      </w:r>
      <w:r w:rsidR="00FF6AFE" w:rsidRPr="00B9549C">
        <w:t>，点击右上角你的用户头像，点击</w:t>
      </w:r>
      <w:r w:rsidR="00FF6AFE" w:rsidRPr="00B9549C">
        <w:t>Edit Profile settings</w:t>
      </w:r>
      <w:r w:rsidR="00FF6AFE" w:rsidRPr="00B9549C">
        <w:t>，点击</w:t>
      </w:r>
      <w:r w:rsidR="00FF6AFE" w:rsidRPr="00B9549C">
        <w:t>SSH Keys</w:t>
      </w:r>
      <w:r w:rsidR="00FF6AFE" w:rsidRPr="00B9549C">
        <w:t>，点击</w:t>
      </w:r>
      <w:r w:rsidR="00FF6AFE" w:rsidRPr="00B9549C">
        <w:t>Add SSH Key</w:t>
      </w:r>
      <w:r w:rsidR="00FF6AFE" w:rsidRPr="00B9549C">
        <w:t>，填写</w:t>
      </w:r>
      <w:r w:rsidR="00FF6AFE" w:rsidRPr="00B9549C">
        <w:t>Title</w:t>
      </w:r>
      <w:r w:rsidR="00FF6AFE" w:rsidRPr="00B9549C">
        <w:t>栏</w:t>
      </w:r>
      <w:r w:rsidR="006A192D">
        <w:rPr>
          <w:rFonts w:hint="eastAsia"/>
        </w:rPr>
        <w:t>（</w:t>
      </w:r>
      <w:r w:rsidR="006A192D" w:rsidRPr="00B9549C">
        <w:t>Title</w:t>
      </w:r>
      <w:r w:rsidR="006A192D" w:rsidRPr="00B9549C">
        <w:t>栏</w:t>
      </w:r>
      <w:r w:rsidR="006A192D">
        <w:rPr>
          <w:rFonts w:hint="eastAsia"/>
        </w:rPr>
        <w:t>中内容可任意填写，但为了方便使用，可以根据工作命名）</w:t>
      </w:r>
      <w:r w:rsidR="00FF6AFE" w:rsidRPr="00B9549C">
        <w:t>，复制用户目录下</w:t>
      </w:r>
      <w:r w:rsidR="00FF6AFE" w:rsidRPr="00B9549C">
        <w:t>.ssh/id_rsa.pub</w:t>
      </w:r>
      <w:r w:rsidR="00FF6AFE" w:rsidRPr="00B9549C">
        <w:t>文件的内容到</w:t>
      </w:r>
      <w:r w:rsidR="00FF6AFE" w:rsidRPr="00B9549C">
        <w:t>Key</w:t>
      </w:r>
      <w:r w:rsidR="00FF6AFE" w:rsidRPr="00B9549C">
        <w:t>，点击</w:t>
      </w:r>
      <w:r w:rsidR="00FF6AFE" w:rsidRPr="00B9549C">
        <w:t>Add Key</w:t>
      </w:r>
      <w:r w:rsidR="00FF6AFE" w:rsidRPr="00B9549C">
        <w:t>。</w:t>
      </w:r>
    </w:p>
    <w:p w14:paraId="6BDD680F" w14:textId="74C0DF2C" w:rsidR="00C75CF4" w:rsidRPr="00161027" w:rsidRDefault="00614E2C" w:rsidP="00FF2E6B">
      <w:pPr>
        <w:widowControl/>
        <w:ind w:firstLine="420"/>
        <w:jc w:val="left"/>
      </w:pPr>
      <w:r w:rsidRPr="002B1D40">
        <w:rPr>
          <w:noProof/>
        </w:rPr>
        <w:drawing>
          <wp:inline distT="0" distB="0" distL="0" distR="0" wp14:anchorId="65181427" wp14:editId="47F5F8A6">
            <wp:extent cx="4556760" cy="2194560"/>
            <wp:effectExtent l="0" t="0" r="0" b="0"/>
            <wp:docPr id="16" name="图片 16" descr="http://blog.whsir.com/wp-content/uploads/2017/08/git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28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76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4331B" w14:textId="4B408EA2" w:rsidR="00CE7244" w:rsidRPr="00CE7244" w:rsidRDefault="00E010BF" w:rsidP="002D134B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用户管理</w:t>
      </w:r>
    </w:p>
    <w:p w14:paraId="3F55F12F" w14:textId="61AAC9DC" w:rsidR="00DD7867" w:rsidRDefault="00501926" w:rsidP="00501926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DD7867" w:rsidRPr="00DD7867">
        <w:rPr>
          <w:rFonts w:hint="eastAsia"/>
        </w:rPr>
        <w:t>配置本地操作用户</w:t>
      </w:r>
      <w:r w:rsidR="00DF1C51">
        <w:rPr>
          <w:rFonts w:hint="eastAsia"/>
        </w:rPr>
        <w:t>：</w:t>
      </w:r>
    </w:p>
    <w:p w14:paraId="4F3B5476" w14:textId="3B74F2DE" w:rsidR="00F723BE" w:rsidRPr="00F723BE" w:rsidRDefault="00311BA3" w:rsidP="00D10B5B">
      <w:pPr>
        <w:ind w:left="420" w:firstLine="420"/>
      </w:pPr>
      <w:r>
        <w:rPr>
          <w:rFonts w:hint="eastAsia"/>
        </w:rPr>
        <w:t>在使用</w:t>
      </w:r>
      <w:r>
        <w:rPr>
          <w:rFonts w:hint="eastAsia"/>
        </w:rPr>
        <w:t>Git</w:t>
      </w:r>
      <w:r>
        <w:rPr>
          <w:rFonts w:hint="eastAsia"/>
        </w:rPr>
        <w:t>前，需要</w:t>
      </w:r>
      <w:r w:rsidRPr="00F723BE">
        <w:t>配置个人</w:t>
      </w:r>
      <w:r w:rsidR="00062836" w:rsidRPr="00F723BE">
        <w:rPr>
          <w:rFonts w:hint="eastAsia"/>
        </w:rPr>
        <w:t>本地</w:t>
      </w:r>
      <w:r w:rsidRPr="00F723BE">
        <w:t>用户名称和电子邮件地址</w:t>
      </w:r>
      <w:r w:rsidR="00F723BE">
        <w:rPr>
          <w:rFonts w:hint="eastAsia"/>
        </w:rPr>
        <w:t>，</w:t>
      </w:r>
      <w:r w:rsidR="00F723BE" w:rsidRPr="00F723BE">
        <w:rPr>
          <w:rFonts w:hint="eastAsia"/>
        </w:rPr>
        <w:t>用户名和邮箱地址是本地</w:t>
      </w:r>
      <w:r w:rsidR="00F723BE" w:rsidRPr="00F723BE">
        <w:rPr>
          <w:rFonts w:hint="eastAsia"/>
        </w:rPr>
        <w:t>git</w:t>
      </w:r>
      <w:r w:rsidR="00F723BE" w:rsidRPr="00F723BE">
        <w:rPr>
          <w:rFonts w:hint="eastAsia"/>
        </w:rPr>
        <w:t>客户端的一个变量，不随</w:t>
      </w:r>
      <w:r w:rsidR="00F723BE" w:rsidRPr="00F723BE">
        <w:rPr>
          <w:rFonts w:hint="eastAsia"/>
        </w:rPr>
        <w:t>git</w:t>
      </w:r>
      <w:r w:rsidR="00F723BE" w:rsidRPr="00F723BE">
        <w:rPr>
          <w:rFonts w:hint="eastAsia"/>
        </w:rPr>
        <w:t>库而改变。每次</w:t>
      </w:r>
      <w:r w:rsidR="00F723BE" w:rsidRPr="00F723BE">
        <w:rPr>
          <w:rFonts w:hint="eastAsia"/>
        </w:rPr>
        <w:t>commit</w:t>
      </w:r>
      <w:r w:rsidR="00F723BE" w:rsidRPr="00F723BE">
        <w:rPr>
          <w:rFonts w:hint="eastAsia"/>
        </w:rPr>
        <w:t>都会用用户名和邮箱</w:t>
      </w:r>
      <w:r w:rsidR="00A960AE">
        <w:rPr>
          <w:rFonts w:hint="eastAsia"/>
        </w:rPr>
        <w:t>记</w:t>
      </w:r>
      <w:r w:rsidR="00F723BE" w:rsidRPr="00F723BE">
        <w:rPr>
          <w:rFonts w:hint="eastAsia"/>
        </w:rPr>
        <w:t>录。</w:t>
      </w:r>
    </w:p>
    <w:p w14:paraId="68E0CF29" w14:textId="4169FD45" w:rsidR="000A1D7C" w:rsidRDefault="000A1D7C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88"/>
          <w:kern w:val="0"/>
          <w:sz w:val="18"/>
          <w:szCs w:val="18"/>
          <w:shd w:val="clear" w:color="auto" w:fill="FBFBFB"/>
        </w:rPr>
        <w:t>global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user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.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name </w:t>
      </w:r>
      <w:r w:rsidRPr="000A1D7C">
        <w:rPr>
          <w:rFonts w:ascii="Courier New" w:eastAsia="宋体" w:hAnsi="Courier New" w:cs="Courier New"/>
          <w:color w:val="008800"/>
          <w:kern w:val="0"/>
          <w:sz w:val="18"/>
          <w:szCs w:val="18"/>
          <w:shd w:val="clear" w:color="auto" w:fill="FBFBFB"/>
        </w:rPr>
        <w:t>"your name"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6995259B" w14:textId="654E1798" w:rsidR="000A1D7C" w:rsidRDefault="000A1D7C" w:rsidP="00FC141B">
      <w:pPr>
        <w:widowControl/>
        <w:ind w:left="420" w:firstLine="420"/>
        <w:jc w:val="left"/>
        <w:rPr>
          <w:rFonts w:ascii="Courier New" w:eastAsia="宋体" w:hAnsi="Courier New" w:cs="Courier New"/>
          <w:color w:val="008800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88"/>
          <w:kern w:val="0"/>
          <w:sz w:val="18"/>
          <w:szCs w:val="18"/>
          <w:shd w:val="clear" w:color="auto" w:fill="FBFBFB"/>
        </w:rPr>
        <w:t>global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user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.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email </w:t>
      </w:r>
      <w:hyperlink r:id="rId50" w:history="1">
        <w:r w:rsidR="004D38F3" w:rsidRPr="000A1D7C">
          <w:rPr>
            <w:rStyle w:val="ac"/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</w:p>
    <w:p w14:paraId="7FEC0EF0" w14:textId="388FD05F" w:rsidR="004D38F3" w:rsidRPr="00BA4047" w:rsidRDefault="004D38F3" w:rsidP="00FC141B">
      <w:pPr>
        <w:widowControl/>
        <w:ind w:left="420" w:firstLine="420"/>
        <w:jc w:val="left"/>
        <w:rPr>
          <w:rFonts w:ascii="Courier New" w:eastAsia="宋体" w:hAnsi="Courier New" w:cs="Courier New"/>
          <w:color w:val="000000" w:themeColor="text1"/>
          <w:kern w:val="0"/>
          <w:sz w:val="18"/>
          <w:szCs w:val="18"/>
          <w:shd w:val="clear" w:color="auto" w:fill="FBFBFB"/>
        </w:rPr>
      </w:pPr>
      <w:r w:rsidRPr="00BA4047">
        <w:rPr>
          <w:rFonts w:ascii="Courier New" w:eastAsia="宋体" w:hAnsi="Courier New" w:cs="Courier New" w:hint="eastAsia"/>
          <w:color w:val="000000" w:themeColor="text1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00" w:themeColor="text1"/>
          <w:kern w:val="0"/>
          <w:sz w:val="18"/>
          <w:szCs w:val="18"/>
          <w:shd w:val="clear" w:color="auto" w:fill="FBFBFB"/>
        </w:rPr>
        <w:t>your name</w:t>
      </w:r>
      <w:r w:rsidRPr="00BA4047">
        <w:rPr>
          <w:rFonts w:ascii="Courier New" w:eastAsia="宋体" w:hAnsi="Courier New" w:cs="Courier New" w:hint="eastAsia"/>
          <w:color w:val="000000" w:themeColor="text1"/>
          <w:kern w:val="0"/>
          <w:sz w:val="18"/>
          <w:szCs w:val="18"/>
          <w:shd w:val="clear" w:color="auto" w:fill="FBFBFB"/>
        </w:rPr>
        <w:t>为个人用户名</w:t>
      </w:r>
    </w:p>
    <w:p w14:paraId="6749E908" w14:textId="07241AA0" w:rsidR="004D38F3" w:rsidRDefault="004D38F3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4D38F3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hyperlink r:id="rId51" w:history="1">
        <w:r w:rsidRPr="000A1D7C">
          <w:rPr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为个人邮箱</w:t>
      </w:r>
    </w:p>
    <w:p w14:paraId="0F1E32DC" w14:textId="19F424AE" w:rsidR="00A443E3" w:rsidRPr="000A1D7C" w:rsidRDefault="00CC6B98" w:rsidP="000A1D7C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t>2</w:t>
      </w:r>
      <w:r>
        <w:rPr>
          <w:rFonts w:hint="eastAsia"/>
        </w:rPr>
        <w:t>．</w:t>
      </w:r>
      <w:r w:rsidR="00A443E3" w:rsidRPr="00987BB9">
        <w:t>查看用户名和邮箱地址</w:t>
      </w:r>
      <w:r w:rsidR="00541582">
        <w:rPr>
          <w:rFonts w:hint="eastAsia"/>
        </w:rPr>
        <w:t>：</w:t>
      </w:r>
    </w:p>
    <w:p w14:paraId="76A96FD6" w14:textId="7A7F995B" w:rsidR="00F264F0" w:rsidRDefault="00F264F0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F264F0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user.name</w:t>
      </w:r>
    </w:p>
    <w:p w14:paraId="6DC47A92" w14:textId="77777777" w:rsidR="009B25BA" w:rsidRPr="009B25BA" w:rsidRDefault="009B25BA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9B25BA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user.email</w:t>
      </w:r>
    </w:p>
    <w:p w14:paraId="0C2B2203" w14:textId="36F64BD0" w:rsidR="009B25BA" w:rsidRPr="00E05FFB" w:rsidRDefault="00CC6B98" w:rsidP="00F264F0">
      <w:pPr>
        <w:widowControl/>
        <w:ind w:firstLine="420"/>
        <w:jc w:val="left"/>
      </w:pPr>
      <w:r>
        <w:t>3</w:t>
      </w:r>
      <w:r>
        <w:rPr>
          <w:rFonts w:hint="eastAsia"/>
        </w:rPr>
        <w:t>．</w:t>
      </w:r>
      <w:r w:rsidR="00E05FFB" w:rsidRPr="00E05FFB">
        <w:rPr>
          <w:rFonts w:hint="eastAsia"/>
        </w:rPr>
        <w:t>修改用户名和邮箱地址：</w:t>
      </w:r>
    </w:p>
    <w:p w14:paraId="3FC28D98" w14:textId="1F99A8C0" w:rsidR="00E41D65" w:rsidRPr="00D439C2" w:rsidRDefault="001723F7" w:rsidP="00D439C2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--global user.name "username"</w:t>
      </w:r>
    </w:p>
    <w:p w14:paraId="5B6C0682" w14:textId="509A5180" w:rsidR="00CE7244" w:rsidRPr="007263B2" w:rsidRDefault="00D439C2" w:rsidP="007263B2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--global user.email "email"</w:t>
      </w:r>
    </w:p>
    <w:p w14:paraId="33616BE5" w14:textId="41CD0CE2" w:rsidR="00BC266E" w:rsidRDefault="00885CBD" w:rsidP="00A91CA0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>Git</w:t>
      </w:r>
      <w:bookmarkStart w:id="7" w:name="_Toc473990061"/>
      <w:r w:rsidR="00B43A05" w:rsidRPr="00A91CA0">
        <w:rPr>
          <w:rFonts w:hint="eastAsia"/>
          <w:b/>
        </w:rPr>
        <w:t>基本操作</w:t>
      </w:r>
      <w:bookmarkEnd w:id="7"/>
    </w:p>
    <w:p w14:paraId="727402EE" w14:textId="281A6615" w:rsidR="00A93A56" w:rsidRPr="00A93A56" w:rsidRDefault="00A93A56" w:rsidP="00A93A56">
      <w:pPr>
        <w:widowControl/>
        <w:ind w:left="425" w:firstLine="355"/>
        <w:jc w:val="left"/>
        <w:rPr>
          <w:bCs/>
        </w:rPr>
      </w:pPr>
      <w:r w:rsidRPr="00A93A56">
        <w:rPr>
          <w:rFonts w:hint="eastAsia"/>
          <w:bCs/>
        </w:rPr>
        <w:t>由于</w:t>
      </w:r>
      <w:r w:rsidR="00827B3D" w:rsidRPr="00827B3D">
        <w:rPr>
          <w:bCs/>
        </w:rPr>
        <w:t>TortoiseGit</w:t>
      </w:r>
      <w:r w:rsidR="00827B3D">
        <w:rPr>
          <w:rFonts w:hint="eastAsia"/>
          <w:bCs/>
        </w:rPr>
        <w:t>客户端是不需要命令，只需基础的配置，即可开始进行</w:t>
      </w:r>
      <w:r w:rsidR="00827B3D">
        <w:rPr>
          <w:rFonts w:hint="eastAsia"/>
          <w:bCs/>
        </w:rPr>
        <w:t>Git</w:t>
      </w:r>
      <w:r w:rsidR="00827B3D">
        <w:rPr>
          <w:rFonts w:hint="eastAsia"/>
          <w:bCs/>
        </w:rPr>
        <w:t>相关的使用，</w:t>
      </w:r>
      <w:r w:rsidR="006B7575">
        <w:rPr>
          <w:rFonts w:hint="eastAsia"/>
          <w:bCs/>
        </w:rPr>
        <w:t>以下是通过</w:t>
      </w:r>
      <w:r w:rsidR="006B7575">
        <w:rPr>
          <w:rFonts w:hint="eastAsia"/>
          <w:bCs/>
        </w:rPr>
        <w:t>Git</w:t>
      </w:r>
      <w:r w:rsidR="006B7575">
        <w:rPr>
          <w:bCs/>
        </w:rPr>
        <w:t xml:space="preserve"> B</w:t>
      </w:r>
      <w:r w:rsidR="006B7575">
        <w:rPr>
          <w:rFonts w:hint="eastAsia"/>
          <w:bCs/>
        </w:rPr>
        <w:t>ash</w:t>
      </w:r>
      <w:r w:rsidR="006B7575">
        <w:rPr>
          <w:rFonts w:hint="eastAsia"/>
          <w:bCs/>
        </w:rPr>
        <w:t>进行</w:t>
      </w:r>
      <w:r w:rsidR="006B7575">
        <w:rPr>
          <w:rFonts w:hint="eastAsia"/>
          <w:bCs/>
        </w:rPr>
        <w:t>Git</w:t>
      </w:r>
      <w:r w:rsidR="006B7575">
        <w:rPr>
          <w:rFonts w:hint="eastAsia"/>
          <w:bCs/>
        </w:rPr>
        <w:t>的</w:t>
      </w:r>
      <w:r w:rsidR="006B4FDB">
        <w:rPr>
          <w:rFonts w:hint="eastAsia"/>
          <w:bCs/>
        </w:rPr>
        <w:t>命令</w:t>
      </w:r>
      <w:r w:rsidR="006B7575">
        <w:rPr>
          <w:rFonts w:hint="eastAsia"/>
          <w:bCs/>
        </w:rPr>
        <w:t>操作：</w:t>
      </w:r>
    </w:p>
    <w:p w14:paraId="08D92BAD" w14:textId="74CCFDB8" w:rsidR="00974642" w:rsidRPr="00974642" w:rsidRDefault="00974642" w:rsidP="00974642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8" w:name="_Toc471996345"/>
      <w:bookmarkStart w:id="9" w:name="_Toc473990062"/>
      <w:r w:rsidRPr="00974642">
        <w:rPr>
          <w:b/>
        </w:rPr>
        <w:t>G</w:t>
      </w:r>
      <w:r w:rsidRPr="00974642">
        <w:rPr>
          <w:rFonts w:hint="eastAsia"/>
          <w:b/>
        </w:rPr>
        <w:t xml:space="preserve">it init </w:t>
      </w:r>
      <w:r w:rsidR="00A57B31">
        <w:rPr>
          <w:b/>
        </w:rPr>
        <w:t>–</w:t>
      </w:r>
      <w:r w:rsidRPr="00974642">
        <w:rPr>
          <w:rFonts w:hint="eastAsia"/>
          <w:b/>
        </w:rPr>
        <w:t xml:space="preserve"> </w:t>
      </w:r>
      <w:r w:rsidR="00A57B31">
        <w:rPr>
          <w:rFonts w:hint="eastAsia"/>
          <w:b/>
        </w:rPr>
        <w:t>创建和</w:t>
      </w:r>
      <w:r w:rsidRPr="00974642">
        <w:rPr>
          <w:rFonts w:hint="eastAsia"/>
          <w:b/>
        </w:rPr>
        <w:t>初始化仓库</w:t>
      </w:r>
      <w:bookmarkEnd w:id="8"/>
      <w:bookmarkEnd w:id="9"/>
    </w:p>
    <w:p w14:paraId="4D58EA9A" w14:textId="54A4F77B" w:rsidR="003A5A98" w:rsidRDefault="003A5A98" w:rsidP="00F80653">
      <w:pPr>
        <w:widowControl/>
        <w:ind w:left="425" w:firstLine="355"/>
        <w:jc w:val="left"/>
        <w:rPr>
          <w:bCs/>
        </w:rPr>
      </w:pPr>
      <w:r>
        <w:rPr>
          <w:rFonts w:hint="eastAsia"/>
          <w:bCs/>
        </w:rPr>
        <w:t>打开</w:t>
      </w:r>
      <w:r>
        <w:rPr>
          <w:rFonts w:hint="eastAsia"/>
          <w:bCs/>
        </w:rPr>
        <w:t>Git</w:t>
      </w:r>
      <w:r>
        <w:rPr>
          <w:bCs/>
        </w:rPr>
        <w:t xml:space="preserve"> Bash</w:t>
      </w:r>
      <w:r>
        <w:rPr>
          <w:rFonts w:hint="eastAsia"/>
          <w:bCs/>
        </w:rPr>
        <w:t>，手动或在你需要的位置创建文件夹，此文件夹是</w:t>
      </w:r>
      <w:r>
        <w:rPr>
          <w:rFonts w:hint="eastAsia"/>
          <w:bCs/>
        </w:rPr>
        <w:t>Git</w:t>
      </w:r>
      <w:r>
        <w:rPr>
          <w:rFonts w:hint="eastAsia"/>
          <w:bCs/>
        </w:rPr>
        <w:t>中你存放代码或文件的本地仓库。</w:t>
      </w:r>
    </w:p>
    <w:p w14:paraId="57B70A0A" w14:textId="60EAA58E" w:rsidR="00A2156B" w:rsidRDefault="00A2156B" w:rsidP="00F80653">
      <w:pPr>
        <w:widowControl/>
        <w:ind w:left="425" w:firstLine="355"/>
        <w:jc w:val="left"/>
        <w:rPr>
          <w:bCs/>
        </w:rPr>
      </w:pPr>
      <w:r>
        <w:rPr>
          <w:rFonts w:hint="eastAsia"/>
          <w:bCs/>
        </w:rPr>
        <w:t>创建文件夹并进入文件夹：</w:t>
      </w:r>
    </w:p>
    <w:p w14:paraId="0F604852" w14:textId="47FAE2C6" w:rsidR="00A35F47" w:rsidRDefault="00A35F47" w:rsidP="00A35F47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mkdir “</w:t>
      </w:r>
      <w:r w:rsidR="004E7A59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夹名称</w:t>
      </w:r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7EDAADED" w14:textId="49EC6AD4" w:rsidR="00F13F54" w:rsidRPr="00F13F54" w:rsidRDefault="00F13F54" w:rsidP="00F13F54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cd “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夹名称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1284F440" w14:textId="6AD88008" w:rsidR="003A5A98" w:rsidRPr="0060467F" w:rsidRDefault="00E07C08" w:rsidP="00F80653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0EB493A4" wp14:editId="6D2BB28F">
            <wp:extent cx="4207234" cy="388620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219777" cy="389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D2615" w14:textId="1FFF50A8" w:rsidR="00BC266E" w:rsidRDefault="009C3E81" w:rsidP="009C3E81">
      <w:pPr>
        <w:widowControl/>
        <w:ind w:left="425" w:firstLine="355"/>
        <w:jc w:val="left"/>
        <w:rPr>
          <w:b/>
        </w:rPr>
      </w:pPr>
      <w:r>
        <w:rPr>
          <w:noProof/>
        </w:rPr>
        <w:lastRenderedPageBreak/>
        <w:drawing>
          <wp:inline distT="0" distB="0" distL="0" distR="0" wp14:anchorId="1789DF40" wp14:editId="5B8FD8EC">
            <wp:extent cx="4191000" cy="76891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240500" cy="77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5FB60" w14:textId="779166AD" w:rsidR="00664D09" w:rsidRDefault="00664D09" w:rsidP="009C3E81">
      <w:pPr>
        <w:widowControl/>
        <w:ind w:left="425" w:firstLine="355"/>
        <w:jc w:val="left"/>
        <w:rPr>
          <w:bCs/>
        </w:rPr>
      </w:pPr>
      <w:r w:rsidRPr="00664D09">
        <w:rPr>
          <w:rFonts w:hint="eastAsia"/>
          <w:bCs/>
        </w:rPr>
        <w:t>初始化文件夹为本地仓库：</w:t>
      </w:r>
    </w:p>
    <w:p w14:paraId="201CE9BE" w14:textId="4C933EEA" w:rsidR="00E26B40" w:rsidRPr="00E26B40" w:rsidRDefault="00E26B40" w:rsidP="00E26B40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="002E56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init</w:t>
      </w:r>
    </w:p>
    <w:p w14:paraId="3622D5FE" w14:textId="2297B124" w:rsidR="00D73FD6" w:rsidRDefault="00B3152F" w:rsidP="009C3E81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30738121" wp14:editId="05B946FD">
            <wp:extent cx="4259580" cy="70719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346169" cy="721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F2FA8" w14:textId="196A2665" w:rsidR="00321A9F" w:rsidRDefault="008428DB" w:rsidP="009C3E81">
      <w:pPr>
        <w:widowControl/>
        <w:ind w:left="425" w:firstLine="355"/>
        <w:jc w:val="left"/>
        <w:rPr>
          <w:bCs/>
        </w:rPr>
      </w:pP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该命令执行完后会在当前目录生成一个</w:t>
      </w:r>
      <w:r w:rsidRPr="0007481E">
        <w:rPr>
          <w:rFonts w:ascii="Helvetica" w:hAnsi="Helvetica"/>
          <w:i/>
          <w:iCs/>
          <w:color w:val="333333"/>
          <w:sz w:val="20"/>
          <w:szCs w:val="20"/>
          <w:shd w:val="clear" w:color="auto" w:fill="FFFFFF"/>
        </w:rPr>
        <w:t xml:space="preserve"> .git 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目录。</w:t>
      </w:r>
    </w:p>
    <w:p w14:paraId="63F3E1E1" w14:textId="2B3C72D0" w:rsidR="00FC5E00" w:rsidRPr="001E3855" w:rsidRDefault="001E3855" w:rsidP="001E3855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0" w:name="_Toc471996346"/>
      <w:bookmarkStart w:id="11" w:name="_Toc473990063"/>
      <w:r w:rsidRPr="001E3855">
        <w:rPr>
          <w:b/>
        </w:rPr>
        <w:t>G</w:t>
      </w:r>
      <w:r w:rsidRPr="001E3855">
        <w:rPr>
          <w:rFonts w:hint="eastAsia"/>
          <w:b/>
        </w:rPr>
        <w:t xml:space="preserve">it status - </w:t>
      </w:r>
      <w:r w:rsidRPr="001E3855">
        <w:rPr>
          <w:rFonts w:hint="eastAsia"/>
          <w:b/>
        </w:rPr>
        <w:t>查看仓库状态</w:t>
      </w:r>
      <w:bookmarkEnd w:id="10"/>
      <w:bookmarkEnd w:id="11"/>
    </w:p>
    <w:p w14:paraId="7CE220D4" w14:textId="210C2E54" w:rsidR="00321A9F" w:rsidRDefault="001D5107" w:rsidP="009C3E81">
      <w:pPr>
        <w:widowControl/>
        <w:ind w:left="425" w:firstLine="355"/>
        <w:jc w:val="left"/>
        <w:rPr>
          <w:bCs/>
        </w:rPr>
      </w:pPr>
      <w:r w:rsidRPr="001D5107">
        <w:rPr>
          <w:rFonts w:hint="eastAsia"/>
          <w:bCs/>
        </w:rPr>
        <w:t xml:space="preserve">git status </w:t>
      </w:r>
      <w:r w:rsidRPr="001D5107">
        <w:rPr>
          <w:rFonts w:hint="eastAsia"/>
          <w:bCs/>
        </w:rPr>
        <w:t>显示</w:t>
      </w:r>
      <w:r w:rsidRPr="001D5107">
        <w:rPr>
          <w:rFonts w:hint="eastAsia"/>
          <w:bCs/>
        </w:rPr>
        <w:t>Git</w:t>
      </w:r>
      <w:r w:rsidRPr="001D5107">
        <w:rPr>
          <w:rFonts w:hint="eastAsia"/>
          <w:bCs/>
        </w:rPr>
        <w:t>仓库的状态，十分常用，请务必牢记。</w:t>
      </w:r>
    </w:p>
    <w:p w14:paraId="6B5A0349" w14:textId="6551F2B1" w:rsidR="00322257" w:rsidRPr="00322257" w:rsidRDefault="00322257" w:rsidP="00322257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status</w:t>
      </w:r>
    </w:p>
    <w:p w14:paraId="7D354FDD" w14:textId="241D19E0" w:rsidR="00321A9F" w:rsidRDefault="00D4450C" w:rsidP="009C3E81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0B76749B" wp14:editId="0F90421B">
            <wp:extent cx="4237289" cy="7239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261723" cy="72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B5FF8" w14:textId="6E18AA51" w:rsidR="00BC266E" w:rsidRDefault="001A7D79" w:rsidP="007D3983">
      <w:pPr>
        <w:widowControl/>
        <w:ind w:left="780"/>
        <w:jc w:val="left"/>
      </w:pPr>
      <w:r w:rsidRPr="006C2411">
        <w:t>T</w:t>
      </w:r>
      <w:r w:rsidRPr="006C2411">
        <w:rPr>
          <w:rFonts w:hint="eastAsia"/>
        </w:rPr>
        <w:t>ouch README.md</w:t>
      </w:r>
      <w:r>
        <w:rPr>
          <w:rFonts w:hint="eastAsia"/>
        </w:rPr>
        <w:t>，查看</w:t>
      </w:r>
      <w:r>
        <w:rPr>
          <w:rFonts w:hint="eastAsia"/>
        </w:rPr>
        <w:t>status</w:t>
      </w:r>
      <w:r>
        <w:rPr>
          <w:rFonts w:hint="eastAsia"/>
        </w:rPr>
        <w:t>变化</w:t>
      </w:r>
    </w:p>
    <w:p w14:paraId="434AD7D7" w14:textId="697E622B" w:rsidR="00C05580" w:rsidRDefault="00C0558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77519883" wp14:editId="5F797CC9">
            <wp:extent cx="4243599" cy="624840"/>
            <wp:effectExtent l="0" t="0" r="508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271070" cy="62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90156" w14:textId="49524414" w:rsidR="00186EA4" w:rsidRDefault="00186EA4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740A9A70" wp14:editId="35ABCC7C">
            <wp:extent cx="4238285" cy="12573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251534" cy="126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3A136" w14:textId="1E32175D" w:rsidR="00DA75EA" w:rsidRPr="00CA4D44" w:rsidRDefault="000B4966" w:rsidP="00CA4D44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2" w:name="_Toc471996347"/>
      <w:bookmarkStart w:id="13" w:name="_Toc473990064"/>
      <w:r>
        <w:rPr>
          <w:b/>
        </w:rPr>
        <w:t>G</w:t>
      </w:r>
      <w:r>
        <w:rPr>
          <w:rFonts w:hint="eastAsia"/>
          <w:b/>
        </w:rPr>
        <w:t xml:space="preserve">it add - </w:t>
      </w:r>
      <w:r>
        <w:rPr>
          <w:rFonts w:hint="eastAsia"/>
          <w:b/>
        </w:rPr>
        <w:t>向暂存区中添加文件</w:t>
      </w:r>
      <w:bookmarkEnd w:id="12"/>
      <w:bookmarkEnd w:id="13"/>
    </w:p>
    <w:p w14:paraId="1C235A92" w14:textId="4C491C44" w:rsidR="00DA75EA" w:rsidRDefault="00DA75EA" w:rsidP="00712C8E">
      <w:pPr>
        <w:ind w:left="360" w:firstLine="420"/>
      </w:pPr>
      <w:r w:rsidRPr="001F5E72">
        <w:rPr>
          <w:rFonts w:hint="eastAsia"/>
        </w:rPr>
        <w:t>如果只是用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工作树创建了文件，文件并不会被记录入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版本管理对象当中</w:t>
      </w:r>
      <w:r w:rsidR="00273CFC">
        <w:rPr>
          <w:rFonts w:hint="eastAsia"/>
        </w:rPr>
        <w:t>。</w:t>
      </w:r>
      <w:r w:rsidRPr="001F5E72">
        <w:rPr>
          <w:rFonts w:hint="eastAsia"/>
        </w:rPr>
        <w:t>想让文件成为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管理对象，就需要用</w:t>
      </w:r>
      <w:r w:rsidRPr="001F5E72">
        <w:rPr>
          <w:rFonts w:hint="eastAsia"/>
        </w:rPr>
        <w:t xml:space="preserve">git add </w:t>
      </w:r>
      <w:r w:rsidRPr="001F5E72">
        <w:rPr>
          <w:rFonts w:hint="eastAsia"/>
        </w:rPr>
        <w:t>将其加入暂存区（</w:t>
      </w:r>
      <w:r w:rsidRPr="001F5E72">
        <w:rPr>
          <w:rFonts w:hint="eastAsia"/>
        </w:rPr>
        <w:t>Stage</w:t>
      </w:r>
      <w:r w:rsidRPr="001F5E72">
        <w:rPr>
          <w:rFonts w:hint="eastAsia"/>
        </w:rPr>
        <w:t>或者</w:t>
      </w:r>
      <w:r w:rsidRPr="001F5E72">
        <w:rPr>
          <w:rFonts w:hint="eastAsia"/>
        </w:rPr>
        <w:t>Index</w:t>
      </w:r>
      <w:r w:rsidRPr="001F5E72">
        <w:rPr>
          <w:rFonts w:hint="eastAsia"/>
        </w:rPr>
        <w:t>）中，暂存区是提交之前的一个临时区域</w:t>
      </w:r>
      <w:r>
        <w:rPr>
          <w:rFonts w:hint="eastAsia"/>
        </w:rPr>
        <w:t>。</w:t>
      </w:r>
    </w:p>
    <w:p w14:paraId="3350EEC3" w14:textId="075F55D1" w:rsidR="00205301" w:rsidRPr="007E77FC" w:rsidRDefault="000F3DA6" w:rsidP="007E77FC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add</w:t>
      </w:r>
      <w:r w:rsidR="00205301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.</w:t>
      </w:r>
      <w:r w:rsidR="007E77F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 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r w:rsidR="00205301" w:rsidRPr="00E36DE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添加所有文件</w:t>
      </w:r>
    </w:p>
    <w:p w14:paraId="62970CCB" w14:textId="0D73C967" w:rsidR="00205301" w:rsidRPr="007E77FC" w:rsidRDefault="003243BC" w:rsidP="007E77FC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add </w:t>
      </w:r>
      <w:r w:rsidRPr="003243B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&lt;file&gt;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 </w:t>
      </w:r>
      <w:r w:rsidR="007E77F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r w:rsidR="00205301" w:rsidRPr="00E36DE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可反复多次使用，添加</w:t>
      </w:r>
      <w:r w:rsidR="00205301" w:rsidRPr="00E36DE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指定的</w:t>
      </w:r>
      <w:r w:rsidR="00205301" w:rsidRPr="00E36DE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多个文件</w:t>
      </w:r>
    </w:p>
    <w:p w14:paraId="6A4DDC50" w14:textId="4FFBF0D1" w:rsidR="00CA4D44" w:rsidRDefault="004C2F4F" w:rsidP="00FA457A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02C52C38" wp14:editId="54E388D4">
            <wp:extent cx="4250121" cy="1478280"/>
            <wp:effectExtent l="0" t="0" r="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288592" cy="1491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270D3" w14:textId="17E91468" w:rsidR="00B9311A" w:rsidRPr="00B9311A" w:rsidRDefault="00B9311A" w:rsidP="00B9311A">
      <w:pPr>
        <w:pStyle w:val="ab"/>
        <w:ind w:left="840" w:firstLineChars="0" w:firstLine="0"/>
      </w:pPr>
      <w:r>
        <w:rPr>
          <w:rFonts w:hint="eastAsia"/>
        </w:rPr>
        <w:lastRenderedPageBreak/>
        <w:t>查看状态，显示为</w:t>
      </w:r>
      <w:r>
        <w:rPr>
          <w:rFonts w:hint="eastAsia"/>
        </w:rPr>
        <w:t>Changes to be committed</w:t>
      </w:r>
      <w:r>
        <w:rPr>
          <w:rFonts w:hint="eastAsia"/>
        </w:rPr>
        <w:t>。</w:t>
      </w:r>
    </w:p>
    <w:p w14:paraId="74EA274F" w14:textId="35DA08CA" w:rsidR="003D49FD" w:rsidRDefault="003D49FD" w:rsidP="003D49FD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4" w:name="_Toc471996348"/>
      <w:bookmarkStart w:id="15" w:name="_Toc473990065"/>
      <w:r w:rsidRPr="001F5E72">
        <w:rPr>
          <w:b/>
        </w:rPr>
        <w:t>G</w:t>
      </w:r>
      <w:r w:rsidRPr="001F5E72">
        <w:rPr>
          <w:rFonts w:hint="eastAsia"/>
          <w:b/>
        </w:rPr>
        <w:t xml:space="preserve">it commit </w:t>
      </w:r>
      <w:r>
        <w:rPr>
          <w:rFonts w:hint="eastAsia"/>
          <w:b/>
        </w:rPr>
        <w:t xml:space="preserve">- </w:t>
      </w:r>
      <w:r w:rsidRPr="001F5E72">
        <w:rPr>
          <w:rFonts w:hint="eastAsia"/>
          <w:b/>
        </w:rPr>
        <w:t>保存仓库的历史记录</w:t>
      </w:r>
      <w:bookmarkEnd w:id="14"/>
      <w:bookmarkEnd w:id="15"/>
    </w:p>
    <w:p w14:paraId="3DECC9DF" w14:textId="5C6D3CED" w:rsidR="00870A07" w:rsidRDefault="00C51831" w:rsidP="00C51831">
      <w:pPr>
        <w:pStyle w:val="ab"/>
        <w:widowControl/>
        <w:ind w:left="420" w:firstLineChars="0" w:firstLine="360"/>
        <w:jc w:val="left"/>
      </w:pPr>
      <w:r w:rsidRPr="00C51831">
        <w:rPr>
          <w:rFonts w:hint="eastAsia"/>
        </w:rPr>
        <w:t>Git commit</w:t>
      </w:r>
      <w:r w:rsidRPr="00C51831">
        <w:rPr>
          <w:rFonts w:hint="eastAsia"/>
        </w:rPr>
        <w:t>将当前暂存区中的文件实际保存到仓库的历史记录中，通过这些记录，就可以在工作树中复原文件。</w:t>
      </w:r>
    </w:p>
    <w:p w14:paraId="65C73B78" w14:textId="7900C4D3" w:rsidR="00F36A95" w:rsidRDefault="00F36A95" w:rsidP="00C51831">
      <w:pPr>
        <w:pStyle w:val="ab"/>
        <w:widowControl/>
        <w:ind w:left="420" w:firstLineChars="0" w:firstLine="360"/>
        <w:jc w:val="left"/>
      </w:pPr>
      <w:r>
        <w:rPr>
          <w:rFonts w:hint="eastAsia"/>
        </w:rPr>
        <w:t>提交并</w:t>
      </w:r>
      <w:r w:rsidRPr="002B00C0">
        <w:rPr>
          <w:rFonts w:hint="eastAsia"/>
        </w:rPr>
        <w:t>查看当前提交后的状态</w:t>
      </w:r>
      <w:r>
        <w:rPr>
          <w:rFonts w:hint="eastAsia"/>
        </w:rPr>
        <w:t>：</w:t>
      </w:r>
    </w:p>
    <w:p w14:paraId="71C23C92" w14:textId="3DC0EA6F" w:rsidR="00DD1DF4" w:rsidRPr="00DD1DF4" w:rsidRDefault="00DD1DF4" w:rsidP="00DD1DF4">
      <w:pPr>
        <w:ind w:left="36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commit -m "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>注释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>"</w:t>
      </w:r>
      <w:r w:rsidR="006A4268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 --</w:t>
      </w:r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把暂存区内容提交到本地仓库</w:t>
      </w:r>
    </w:p>
    <w:p w14:paraId="198D6D46" w14:textId="4C0F640B" w:rsidR="004326C8" w:rsidRPr="002B00C0" w:rsidRDefault="00F36A95" w:rsidP="00707F86">
      <w:pPr>
        <w:pStyle w:val="ab"/>
        <w:widowControl/>
        <w:ind w:left="420" w:firstLineChars="0" w:firstLine="360"/>
        <w:jc w:val="left"/>
      </w:pPr>
      <w:r>
        <w:rPr>
          <w:noProof/>
        </w:rPr>
        <w:drawing>
          <wp:inline distT="0" distB="0" distL="0" distR="0" wp14:anchorId="1C348911" wp14:editId="6F7DB773">
            <wp:extent cx="4293509" cy="108966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346957" cy="110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2CC6D" w14:textId="03633651" w:rsidR="00870A07" w:rsidRPr="00870A07" w:rsidRDefault="000A6F4F" w:rsidP="00870A07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6" w:name="_Toc471996349"/>
      <w:bookmarkStart w:id="17" w:name="_Toc473990066"/>
      <w:r w:rsidRPr="00C528F5">
        <w:rPr>
          <w:b/>
        </w:rPr>
        <w:t>G</w:t>
      </w:r>
      <w:r w:rsidRPr="00C528F5">
        <w:rPr>
          <w:rFonts w:hint="eastAsia"/>
          <w:b/>
        </w:rPr>
        <w:t xml:space="preserve">it log </w:t>
      </w:r>
      <w:r>
        <w:rPr>
          <w:rFonts w:hint="eastAsia"/>
          <w:b/>
        </w:rPr>
        <w:t xml:space="preserve">- </w:t>
      </w:r>
      <w:r w:rsidRPr="00C528F5">
        <w:rPr>
          <w:rFonts w:hint="eastAsia"/>
          <w:b/>
        </w:rPr>
        <w:t>查看提交日志</w:t>
      </w:r>
      <w:bookmarkEnd w:id="16"/>
      <w:bookmarkEnd w:id="17"/>
    </w:p>
    <w:p w14:paraId="50E79361" w14:textId="2BBA5A43" w:rsidR="007E6892" w:rsidRDefault="007E6892" w:rsidP="007E689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300885"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log</w:t>
      </w:r>
      <w:r w:rsidR="00300885"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2725816D" w14:textId="357F38BA" w:rsidR="00910D4E" w:rsidRPr="007E6892" w:rsidRDefault="00910D4E" w:rsidP="007E689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6CAFFC5A" wp14:editId="1155DF88">
            <wp:extent cx="4293235" cy="757751"/>
            <wp:effectExtent l="0" t="0" r="0" b="444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337813" cy="765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8CCCF" w14:textId="3EFB4DAF" w:rsidR="00266622" w:rsidRPr="007E6892" w:rsidRDefault="00266622" w:rsidP="0026662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log</w:t>
      </w: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“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名称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368C210D" w14:textId="0B551CDB" w:rsidR="00870A07" w:rsidRDefault="00121FF1" w:rsidP="0012366F">
      <w:pPr>
        <w:pStyle w:val="ab"/>
        <w:widowControl/>
        <w:ind w:left="780" w:firstLineChars="0" w:firstLine="0"/>
        <w:jc w:val="left"/>
        <w:rPr>
          <w:b/>
        </w:rPr>
      </w:pPr>
      <w:r>
        <w:rPr>
          <w:noProof/>
        </w:rPr>
        <w:drawing>
          <wp:inline distT="0" distB="0" distL="0" distR="0" wp14:anchorId="4B64CEBF" wp14:editId="25035C44">
            <wp:extent cx="4303001" cy="78486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315106" cy="787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0BFB8" w14:textId="7275B697" w:rsidR="00611A9C" w:rsidRDefault="00611A9C" w:rsidP="00611A9C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611A9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log </w:t>
      </w:r>
      <w:r w:rsidR="004B6E83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Pr="00611A9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oneline</w:t>
      </w:r>
      <w:r w:rsidR="004B6E83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 --</w:t>
      </w:r>
      <w:r w:rsidR="004B6E83" w:rsidRPr="004B6E83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查看历史记录的简洁的版本</w:t>
      </w:r>
    </w:p>
    <w:p w14:paraId="28EAC37B" w14:textId="1A90B93E" w:rsidR="00272EC8" w:rsidRPr="00611A9C" w:rsidRDefault="00272EC8" w:rsidP="00611A9C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272EC8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log --oneline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Pr="00272EC8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raph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 --</w:t>
      </w:r>
      <w:r w:rsidR="0071172F" w:rsidRPr="0071172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开启了拓扑图</w:t>
      </w:r>
    </w:p>
    <w:p w14:paraId="21305A69" w14:textId="4EC2E06B" w:rsidR="000A6F4F" w:rsidRPr="00F6167D" w:rsidRDefault="00E5096E" w:rsidP="00F6167D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8" w:name="_Toc471996350"/>
      <w:bookmarkStart w:id="19" w:name="_Toc473990067"/>
      <w:r>
        <w:rPr>
          <w:b/>
        </w:rPr>
        <w:t>G</w:t>
      </w:r>
      <w:r>
        <w:rPr>
          <w:rFonts w:hint="eastAsia"/>
          <w:b/>
        </w:rPr>
        <w:t xml:space="preserve">it diff - </w:t>
      </w:r>
      <w:r>
        <w:rPr>
          <w:rFonts w:hint="eastAsia"/>
          <w:b/>
        </w:rPr>
        <w:t>查看更改前后的差别</w:t>
      </w:r>
      <w:bookmarkEnd w:id="18"/>
      <w:bookmarkEnd w:id="19"/>
    </w:p>
    <w:p w14:paraId="06FDECC9" w14:textId="098CCB2C" w:rsidR="00C05580" w:rsidRPr="00C30460" w:rsidRDefault="00C30460" w:rsidP="007D3983">
      <w:pPr>
        <w:widowControl/>
        <w:ind w:left="780"/>
        <w:jc w:val="left"/>
      </w:pPr>
      <w:r w:rsidRPr="00C30460">
        <w:rPr>
          <w:rFonts w:hint="eastAsia"/>
        </w:rPr>
        <w:t>首先在刚才的文件中添加内容</w:t>
      </w:r>
      <w:r w:rsidR="00E77456">
        <w:rPr>
          <w:rFonts w:hint="eastAsia"/>
        </w:rPr>
        <w:t>并查看差别</w:t>
      </w:r>
      <w:r w:rsidRPr="00C30460">
        <w:rPr>
          <w:rFonts w:hint="eastAsia"/>
        </w:rPr>
        <w:t>：</w:t>
      </w:r>
    </w:p>
    <w:p w14:paraId="21EAF0FA" w14:textId="7A3175C9" w:rsidR="004E601E" w:rsidRDefault="00F730F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4AD6BF12" wp14:editId="3C2BC307">
            <wp:extent cx="4354050" cy="1889760"/>
            <wp:effectExtent l="0" t="0" r="889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367711" cy="189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08D44" w14:textId="1CEDC6E0" w:rsidR="00573B60" w:rsidRPr="00F811DE" w:rsidRDefault="00F811DE" w:rsidP="00F811DE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diff</w:t>
      </w:r>
      <w:r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HEAD</w:t>
      </w: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12F4AA21" w14:textId="4E373DD7" w:rsidR="004E601E" w:rsidRDefault="00573B6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384C50F9" wp14:editId="3AA58022">
            <wp:extent cx="4350755" cy="112776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369868" cy="1132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04A03" w14:textId="5294316C" w:rsidR="00C05580" w:rsidRPr="0001098F" w:rsidRDefault="00B53F30" w:rsidP="00694F69">
      <w:pPr>
        <w:widowControl/>
        <w:jc w:val="left"/>
      </w:pPr>
      <w:r>
        <w:rPr>
          <w:b/>
        </w:rPr>
        <w:lastRenderedPageBreak/>
        <w:tab/>
      </w:r>
      <w:r>
        <w:rPr>
          <w:b/>
        </w:rPr>
        <w:tab/>
      </w:r>
      <w:r w:rsidRPr="0001098F">
        <w:rPr>
          <w:rFonts w:hint="eastAsia"/>
        </w:rPr>
        <w:t>提交修改以上文件查看差别：</w:t>
      </w:r>
    </w:p>
    <w:p w14:paraId="484EAE97" w14:textId="62FACE30" w:rsidR="00B53F30" w:rsidRDefault="00802BAF" w:rsidP="00802BAF">
      <w:pPr>
        <w:widowControl/>
        <w:ind w:left="420" w:firstLine="420"/>
        <w:jc w:val="left"/>
        <w:rPr>
          <w:b/>
        </w:rPr>
      </w:pPr>
      <w:r>
        <w:rPr>
          <w:noProof/>
        </w:rPr>
        <w:drawing>
          <wp:inline distT="0" distB="0" distL="0" distR="0" wp14:anchorId="33CFF626" wp14:editId="7E913755">
            <wp:extent cx="4411980" cy="1551045"/>
            <wp:effectExtent l="0" t="0" r="762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468181" cy="1570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4E04D" w14:textId="31A50656" w:rsidR="000204E0" w:rsidRDefault="000204E0" w:rsidP="000204E0">
      <w:pPr>
        <w:widowControl/>
        <w:jc w:val="left"/>
      </w:pPr>
      <w:r>
        <w:rPr>
          <w:b/>
        </w:rPr>
        <w:tab/>
      </w:r>
      <w:r>
        <w:rPr>
          <w:b/>
        </w:rPr>
        <w:tab/>
      </w:r>
      <w:r w:rsidRPr="000204E0">
        <w:rPr>
          <w:rFonts w:hint="eastAsia"/>
        </w:rPr>
        <w:t>查看日志：</w:t>
      </w:r>
    </w:p>
    <w:p w14:paraId="22F0F0C7" w14:textId="584D2AAE" w:rsidR="000204E0" w:rsidRDefault="000204E0" w:rsidP="000204E0">
      <w:pPr>
        <w:widowControl/>
        <w:jc w:val="left"/>
      </w:pPr>
      <w:r>
        <w:tab/>
      </w:r>
      <w:r>
        <w:tab/>
      </w:r>
      <w:r w:rsidR="00637FAF">
        <w:rPr>
          <w:noProof/>
        </w:rPr>
        <w:drawing>
          <wp:inline distT="0" distB="0" distL="0" distR="0" wp14:anchorId="4B24E089" wp14:editId="4708B985">
            <wp:extent cx="4454478" cy="1424940"/>
            <wp:effectExtent l="0" t="0" r="3810" b="381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468742" cy="1429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FD2A3F" w14:textId="75DCC581" w:rsidR="00D21A80" w:rsidRPr="007D6D28" w:rsidRDefault="00D21A80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尚未缓存的改动：</w:t>
      </w:r>
      <w:r w:rsidRPr="007D6D28">
        <w:t>git diff</w:t>
      </w:r>
    </w:p>
    <w:p w14:paraId="4D144084" w14:textId="7C985E48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查看已缓存的改动：</w:t>
      </w:r>
      <w:r w:rsidRPr="007D6D28">
        <w:t> git diff –cached</w:t>
      </w:r>
    </w:p>
    <w:p w14:paraId="438206CF" w14:textId="77777777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查看已缓存的与未缓存的所有改动：</w:t>
      </w:r>
      <w:r w:rsidRPr="007D6D28">
        <w:t>git diff HEAD</w:t>
      </w:r>
    </w:p>
    <w:p w14:paraId="3191D6C8" w14:textId="38A89C36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显示摘要而非整个</w:t>
      </w:r>
      <w:r w:rsidRPr="007D6D28">
        <w:t xml:space="preserve"> diff</w:t>
      </w:r>
      <w:r w:rsidRPr="007D6D28">
        <w:t>：</w:t>
      </w:r>
      <w:r w:rsidRPr="007D6D28">
        <w:t>git diff --stat</w:t>
      </w:r>
    </w:p>
    <w:p w14:paraId="41975EDA" w14:textId="0CAE9C88" w:rsidR="0058144F" w:rsidRDefault="003123F6" w:rsidP="003123F6">
      <w:pPr>
        <w:widowControl/>
        <w:ind w:left="420"/>
        <w:jc w:val="left"/>
      </w:pPr>
      <w:r>
        <w:rPr>
          <w:rFonts w:hint="eastAsia"/>
        </w:rPr>
        <w:t>注：在</w:t>
      </w:r>
      <w:r>
        <w:rPr>
          <w:rFonts w:hint="eastAsia"/>
        </w:rPr>
        <w:t>Git</w:t>
      </w:r>
      <w:r>
        <w:t xml:space="preserve"> Bash</w:t>
      </w:r>
      <w:r>
        <w:rPr>
          <w:rFonts w:hint="eastAsia"/>
        </w:rPr>
        <w:t>中大多数的</w:t>
      </w:r>
      <w:r>
        <w:rPr>
          <w:rFonts w:hint="eastAsia"/>
        </w:rPr>
        <w:t>linux</w:t>
      </w:r>
      <w:r>
        <w:rPr>
          <w:rFonts w:hint="eastAsia"/>
        </w:rPr>
        <w:t>命令都能使用</w:t>
      </w:r>
    </w:p>
    <w:p w14:paraId="235539EB" w14:textId="7AC3589D" w:rsidR="00103973" w:rsidRPr="00103973" w:rsidRDefault="00987683" w:rsidP="00103973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bookmarkStart w:id="20" w:name="_Toc471996372"/>
      <w:bookmarkStart w:id="21" w:name="_Toc473990081"/>
      <w:r>
        <w:rPr>
          <w:rFonts w:hint="eastAsia"/>
          <w:b/>
        </w:rPr>
        <w:t>Git</w:t>
      </w:r>
      <w:r>
        <w:rPr>
          <w:b/>
        </w:rPr>
        <w:t xml:space="preserve"> </w:t>
      </w:r>
      <w:r w:rsidR="00103973" w:rsidRPr="00103973">
        <w:rPr>
          <w:rFonts w:hint="eastAsia"/>
          <w:b/>
        </w:rPr>
        <w:t>从远程仓库获取</w:t>
      </w:r>
      <w:bookmarkEnd w:id="20"/>
      <w:bookmarkEnd w:id="21"/>
    </w:p>
    <w:p w14:paraId="2D11AA38" w14:textId="34301C0A" w:rsidR="004B5C7C" w:rsidRDefault="002A41C8" w:rsidP="006B38DD">
      <w:pPr>
        <w:ind w:firstLine="420"/>
      </w:pPr>
      <w:r w:rsidRPr="002A41C8">
        <w:rPr>
          <w:rFonts w:hint="eastAsia"/>
        </w:rPr>
        <w:t>git clone</w:t>
      </w:r>
      <w:r w:rsidRPr="002A41C8">
        <w:rPr>
          <w:rFonts w:hint="eastAsia"/>
        </w:rPr>
        <w:t>支持多种协议，除了</w:t>
      </w:r>
      <w:r w:rsidRPr="002A41C8">
        <w:rPr>
          <w:rFonts w:hint="eastAsia"/>
        </w:rPr>
        <w:t>HTTP(s)</w:t>
      </w:r>
      <w:r w:rsidRPr="002A41C8">
        <w:rPr>
          <w:rFonts w:hint="eastAsia"/>
        </w:rPr>
        <w:t>以外，还支持</w:t>
      </w:r>
      <w:r w:rsidRPr="002A41C8">
        <w:rPr>
          <w:rFonts w:hint="eastAsia"/>
        </w:rPr>
        <w:t>SSH</w:t>
      </w:r>
      <w:r w:rsidRPr="002A41C8">
        <w:rPr>
          <w:rFonts w:hint="eastAsia"/>
        </w:rPr>
        <w:t>、</w:t>
      </w:r>
      <w:r w:rsidRPr="002A41C8">
        <w:rPr>
          <w:rFonts w:hint="eastAsia"/>
        </w:rPr>
        <w:t>Git</w:t>
      </w:r>
      <w:r w:rsidRPr="002A41C8">
        <w:rPr>
          <w:rFonts w:hint="eastAsia"/>
        </w:rPr>
        <w:t>、本地文件协议等</w:t>
      </w:r>
      <w:r w:rsidR="005C5961">
        <w:rPr>
          <w:rFonts w:hint="eastAsia"/>
        </w:rPr>
        <w:t>,</w:t>
      </w:r>
      <w:r w:rsidR="005C5961">
        <w:rPr>
          <w:rFonts w:hint="eastAsia"/>
        </w:rPr>
        <w:t>如下图：</w:t>
      </w:r>
    </w:p>
    <w:p w14:paraId="71B73E9B" w14:textId="2EF85E57" w:rsidR="00786CC1" w:rsidRDefault="00307D3A" w:rsidP="00307D3A">
      <w:pPr>
        <w:ind w:left="420" w:firstLine="420"/>
      </w:pPr>
      <w:r>
        <w:rPr>
          <w:noProof/>
        </w:rPr>
        <w:drawing>
          <wp:inline distT="0" distB="0" distL="0" distR="0" wp14:anchorId="0947FEF5" wp14:editId="3499452C">
            <wp:extent cx="4145280" cy="1942360"/>
            <wp:effectExtent l="0" t="0" r="7620" b="127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156590" cy="1947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CAF81" w14:textId="3B685856" w:rsidR="00AB7BCF" w:rsidRDefault="00DB2505" w:rsidP="00AB7BCF">
      <w:pPr>
        <w:ind w:left="42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clone [url]</w:t>
      </w: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A114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="009653D7" w:rsidRPr="00AB7BC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[url] 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为你想要复制的项目</w:t>
      </w:r>
    </w:p>
    <w:p w14:paraId="21B7CD8C" w14:textId="36943A1C" w:rsidR="00103973" w:rsidRPr="006741C7" w:rsidRDefault="00B26F39" w:rsidP="006741C7">
      <w:pPr>
        <w:ind w:left="42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42F8308C" wp14:editId="4C95AECD">
            <wp:extent cx="4479551" cy="9448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486277" cy="946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A60752" w14:textId="04C7D916" w:rsidR="008C3C2F" w:rsidRDefault="001B23D5" w:rsidP="008C3C2F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>Git</w:t>
      </w:r>
      <w:r w:rsidRPr="00A91CA0">
        <w:rPr>
          <w:rFonts w:hint="eastAsia"/>
          <w:b/>
        </w:rPr>
        <w:t>分支管理</w:t>
      </w:r>
    </w:p>
    <w:p w14:paraId="55019CF8" w14:textId="0CC08B76" w:rsidR="00D257E1" w:rsidRPr="0012240A" w:rsidRDefault="004064FB" w:rsidP="001E6ABA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22" w:name="_Toc471996385"/>
      <w:bookmarkStart w:id="23" w:name="_Toc473990073"/>
      <w:r>
        <w:rPr>
          <w:rFonts w:hint="eastAsia"/>
          <w:b/>
        </w:rPr>
        <w:t>m</w:t>
      </w:r>
      <w:r w:rsidRPr="001E6ABA">
        <w:rPr>
          <w:rFonts w:hint="eastAsia"/>
          <w:b/>
        </w:rPr>
        <w:t>aster</w:t>
      </w:r>
      <w:r w:rsidRPr="001E6ABA">
        <w:rPr>
          <w:rFonts w:hint="eastAsia"/>
          <w:b/>
        </w:rPr>
        <w:t>分支与</w:t>
      </w:r>
      <w:r w:rsidRPr="001E6ABA">
        <w:rPr>
          <w:rFonts w:hint="eastAsia"/>
          <w:b/>
        </w:rPr>
        <w:t>develop</w:t>
      </w:r>
      <w:r w:rsidRPr="001E6ABA">
        <w:rPr>
          <w:rFonts w:hint="eastAsia"/>
          <w:b/>
        </w:rPr>
        <w:t>分支的区别</w:t>
      </w:r>
      <w:bookmarkEnd w:id="22"/>
      <w:bookmarkEnd w:id="23"/>
    </w:p>
    <w:p w14:paraId="60814F3A" w14:textId="77777777" w:rsidR="0012240A" w:rsidRPr="007A19AB" w:rsidRDefault="0012240A" w:rsidP="007A19AB">
      <w:pPr>
        <w:ind w:firstLine="420"/>
        <w:rPr>
          <w:b/>
          <w:bCs/>
        </w:rPr>
      </w:pPr>
      <w:bookmarkStart w:id="24" w:name="_Toc471996386"/>
      <w:r w:rsidRPr="007A19AB">
        <w:rPr>
          <w:b/>
          <w:bCs/>
        </w:rPr>
        <w:t>M</w:t>
      </w:r>
      <w:r w:rsidRPr="007A19AB">
        <w:rPr>
          <w:rFonts w:hint="eastAsia"/>
          <w:b/>
          <w:bCs/>
        </w:rPr>
        <w:t>aster</w:t>
      </w:r>
      <w:r w:rsidRPr="007A19AB">
        <w:rPr>
          <w:rFonts w:hint="eastAsia"/>
          <w:b/>
          <w:bCs/>
        </w:rPr>
        <w:t>分支：</w:t>
      </w:r>
      <w:bookmarkEnd w:id="24"/>
    </w:p>
    <w:p w14:paraId="5BC93C7C" w14:textId="77777777" w:rsidR="0012240A" w:rsidRDefault="0012240A" w:rsidP="00AE0B8C">
      <w:pPr>
        <w:ind w:left="420" w:firstLine="420"/>
      </w:pPr>
      <w:r w:rsidRPr="00DF7DDD">
        <w:lastRenderedPageBreak/>
        <w:t>M</w:t>
      </w:r>
      <w:r w:rsidRPr="00DF7DDD">
        <w:rPr>
          <w:rFonts w:hint="eastAsia"/>
        </w:rPr>
        <w:t>aster</w:t>
      </w:r>
      <w:r>
        <w:rPr>
          <w:rFonts w:hint="eastAsia"/>
        </w:rPr>
        <w:t>为时常保持可发布状态的</w:t>
      </w:r>
      <w:r w:rsidRPr="00DF7DDD">
        <w:rPr>
          <w:rFonts w:hint="eastAsia"/>
        </w:rPr>
        <w:t>分支，不允许开发者直接对</w:t>
      </w:r>
      <w:r w:rsidRPr="00DF7DDD">
        <w:rPr>
          <w:rFonts w:hint="eastAsia"/>
        </w:rPr>
        <w:t>master</w:t>
      </w:r>
      <w:r w:rsidRPr="00DF7DDD">
        <w:rPr>
          <w:rFonts w:hint="eastAsia"/>
        </w:rPr>
        <w:t>分支的代码进行修改和提交。</w:t>
      </w:r>
    </w:p>
    <w:p w14:paraId="238C82C4" w14:textId="7D83B0DD" w:rsidR="0012240A" w:rsidRDefault="0012240A" w:rsidP="00AE0B8C">
      <w:pPr>
        <w:ind w:left="420" w:firstLine="420"/>
      </w:pPr>
      <w:r>
        <w:rPr>
          <w:rFonts w:hint="eastAsia"/>
        </w:rPr>
        <w:t>其他分支的开发工作进展到可以发布的程度后，将会与</w:t>
      </w:r>
      <w:r>
        <w:rPr>
          <w:rFonts w:hint="eastAsia"/>
        </w:rPr>
        <w:t>master</w:t>
      </w:r>
      <w:r>
        <w:rPr>
          <w:rFonts w:hint="eastAsia"/>
        </w:rPr>
        <w:t>分支进行合并，而且这一合并只在发布成品是进行，发布时会附加包含版本编号的</w:t>
      </w:r>
      <w:r>
        <w:rPr>
          <w:rFonts w:hint="eastAsia"/>
        </w:rPr>
        <w:t>Git</w:t>
      </w:r>
      <w:r>
        <w:rPr>
          <w:rFonts w:hint="eastAsia"/>
        </w:rPr>
        <w:t>标签（</w:t>
      </w:r>
      <w:r>
        <w:rPr>
          <w:rFonts w:hint="eastAsia"/>
        </w:rPr>
        <w:t>Tag</w:t>
      </w:r>
      <w:r>
        <w:rPr>
          <w:rFonts w:hint="eastAsia"/>
        </w:rPr>
        <w:t>）。</w:t>
      </w:r>
    </w:p>
    <w:p w14:paraId="21DE5B9D" w14:textId="16B6DB6F" w:rsidR="00CD687C" w:rsidRPr="00CD687C" w:rsidRDefault="00CD687C" w:rsidP="00CD687C">
      <w:pPr>
        <w:spacing w:after="80"/>
        <w:ind w:firstLine="420"/>
        <w:rPr>
          <w:b/>
          <w:bCs/>
        </w:rPr>
      </w:pPr>
      <w:bookmarkStart w:id="25" w:name="_Toc471996387"/>
      <w:r w:rsidRPr="00CD687C">
        <w:rPr>
          <w:b/>
          <w:bCs/>
        </w:rPr>
        <w:t>D</w:t>
      </w:r>
      <w:r w:rsidRPr="00CD687C">
        <w:rPr>
          <w:rFonts w:hint="eastAsia"/>
          <w:b/>
          <w:bCs/>
        </w:rPr>
        <w:t>evelop</w:t>
      </w:r>
      <w:r w:rsidRPr="00CD687C">
        <w:rPr>
          <w:rFonts w:hint="eastAsia"/>
          <w:b/>
          <w:bCs/>
        </w:rPr>
        <w:t>分支</w:t>
      </w:r>
      <w:bookmarkEnd w:id="25"/>
      <w:r>
        <w:rPr>
          <w:rFonts w:hint="eastAsia"/>
          <w:b/>
          <w:bCs/>
        </w:rPr>
        <w:t>：</w:t>
      </w:r>
    </w:p>
    <w:p w14:paraId="6A6D4C48" w14:textId="77777777" w:rsidR="00CD687C" w:rsidRDefault="00CD687C" w:rsidP="00B3784D">
      <w:pPr>
        <w:ind w:left="420" w:firstLine="420"/>
      </w:pPr>
      <w:r w:rsidRPr="007C1041">
        <w:t>D</w:t>
      </w:r>
      <w:r w:rsidRPr="007C1041">
        <w:rPr>
          <w:rFonts w:hint="eastAsia"/>
        </w:rPr>
        <w:t>evelop</w:t>
      </w:r>
      <w:r w:rsidRPr="007C1041">
        <w:rPr>
          <w:rFonts w:hint="eastAsia"/>
        </w:rPr>
        <w:t>分支</w:t>
      </w:r>
      <w:r>
        <w:rPr>
          <w:rFonts w:hint="eastAsia"/>
        </w:rPr>
        <w:t>是开发过程中的代码中心分支，与</w:t>
      </w:r>
      <w:r>
        <w:rPr>
          <w:rFonts w:hint="eastAsia"/>
        </w:rPr>
        <w:t>master</w:t>
      </w:r>
      <w:r>
        <w:rPr>
          <w:rFonts w:hint="eastAsia"/>
        </w:rPr>
        <w:t>分支一样，这个分支也不允许开发者直接进行修改和提交。</w:t>
      </w:r>
    </w:p>
    <w:p w14:paraId="40251096" w14:textId="2E9381F9" w:rsidR="00CD687C" w:rsidRPr="00CD687C" w:rsidRDefault="00CD687C" w:rsidP="00B3784D">
      <w:pPr>
        <w:ind w:left="420" w:firstLine="420"/>
      </w:pPr>
      <w:r>
        <w:rPr>
          <w:rFonts w:hint="eastAsia"/>
        </w:rPr>
        <w:t>开发者要以</w:t>
      </w:r>
      <w:r>
        <w:rPr>
          <w:rFonts w:hint="eastAsia"/>
        </w:rPr>
        <w:t>develop</w:t>
      </w:r>
      <w:r>
        <w:rPr>
          <w:rFonts w:hint="eastAsia"/>
        </w:rPr>
        <w:t>分支为起点新建</w:t>
      </w:r>
      <w:r>
        <w:rPr>
          <w:rFonts w:hint="eastAsia"/>
        </w:rPr>
        <w:t>feature</w:t>
      </w:r>
      <w:r>
        <w:rPr>
          <w:rFonts w:hint="eastAsia"/>
        </w:rPr>
        <w:t>分支，在</w:t>
      </w:r>
      <w:r>
        <w:rPr>
          <w:rFonts w:hint="eastAsia"/>
        </w:rPr>
        <w:t>feature</w:t>
      </w:r>
      <w:r>
        <w:rPr>
          <w:rFonts w:hint="eastAsia"/>
        </w:rPr>
        <w:t>分支中进行新功能的开发或者代码的修改。也就是说，</w:t>
      </w:r>
      <w:r>
        <w:rPr>
          <w:rFonts w:hint="eastAsia"/>
        </w:rPr>
        <w:t>develop</w:t>
      </w:r>
      <w:r>
        <w:rPr>
          <w:rFonts w:hint="eastAsia"/>
        </w:rPr>
        <w:t>分支维持着开发过程中的最新源代码，以便程序员创建</w:t>
      </w:r>
      <w:r>
        <w:rPr>
          <w:rFonts w:hint="eastAsia"/>
        </w:rPr>
        <w:t>feature</w:t>
      </w:r>
      <w:r>
        <w:rPr>
          <w:rFonts w:hint="eastAsia"/>
        </w:rPr>
        <w:t>分支进行自己的工作。</w:t>
      </w:r>
    </w:p>
    <w:p w14:paraId="01DFE568" w14:textId="0426C38D" w:rsidR="00B10BC8" w:rsidRPr="005905A1" w:rsidRDefault="005905A1" w:rsidP="00692FCF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r w:rsidRPr="00665EFF">
        <w:rPr>
          <w:rFonts w:hint="eastAsia"/>
          <w:b/>
        </w:rPr>
        <w:t>分支操作</w:t>
      </w:r>
    </w:p>
    <w:p w14:paraId="1977A3FC" w14:textId="37A38A23" w:rsidR="008952D8" w:rsidRPr="007E2E33" w:rsidRDefault="002D0CB0" w:rsidP="00927E6C">
      <w:pPr>
        <w:pStyle w:val="ab"/>
        <w:ind w:left="420" w:firstLineChars="0" w:firstLine="0"/>
        <w:rPr>
          <w:b/>
          <w:bCs/>
        </w:rPr>
      </w:pPr>
      <w:r>
        <w:rPr>
          <w:rFonts w:hint="eastAsia"/>
          <w:b/>
          <w:bCs/>
        </w:rPr>
        <w:t>查看</w:t>
      </w:r>
      <w:r w:rsidR="008952D8" w:rsidRPr="007E2E33">
        <w:rPr>
          <w:rFonts w:hint="eastAsia"/>
          <w:b/>
          <w:bCs/>
        </w:rPr>
        <w:t>分支命令：</w:t>
      </w:r>
    </w:p>
    <w:p w14:paraId="157735ED" w14:textId="27DADC91" w:rsidR="008952D8" w:rsidRDefault="008952D8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branch</w:t>
      </w:r>
    </w:p>
    <w:p w14:paraId="124C7FD8" w14:textId="0D1A6521" w:rsidR="007E2E33" w:rsidRDefault="007E2E33" w:rsidP="008A40CE">
      <w:pPr>
        <w:pStyle w:val="ab"/>
        <w:ind w:left="420" w:firstLineChars="0" w:firstLine="0"/>
      </w:pPr>
      <w:r w:rsidRPr="003F3578">
        <w:t>当你执行</w:t>
      </w:r>
      <w:r w:rsidRPr="003F3578">
        <w:t> </w:t>
      </w:r>
      <w:r w:rsidRPr="00A63A44">
        <w:t>git init</w:t>
      </w:r>
      <w:r w:rsidRPr="003F3578">
        <w:t> </w:t>
      </w:r>
      <w:r w:rsidRPr="003F3578">
        <w:t>的时候，缺省情况下</w:t>
      </w:r>
      <w:r w:rsidRPr="003F3578">
        <w:t xml:space="preserve"> Git </w:t>
      </w:r>
      <w:r w:rsidRPr="003F3578">
        <w:t>就会为你创建</w:t>
      </w:r>
      <w:r w:rsidRPr="003F3578">
        <w:t> </w:t>
      </w:r>
      <w:r w:rsidRPr="00A63A44">
        <w:t>master</w:t>
      </w:r>
      <w:r w:rsidRPr="003F3578">
        <w:t> </w:t>
      </w:r>
      <w:r w:rsidRPr="003F3578">
        <w:t>分支</w:t>
      </w:r>
      <w:r w:rsidR="00CB267F">
        <w:rPr>
          <w:rFonts w:hint="eastAsia"/>
        </w:rPr>
        <w:t>，</w:t>
      </w:r>
      <w:r w:rsidR="00CB267F" w:rsidRPr="00CB267F">
        <w:rPr>
          <w:rFonts w:hint="eastAsia"/>
        </w:rPr>
        <w:t>没有参数时，</w:t>
      </w:r>
      <w:r w:rsidR="00CB267F" w:rsidRPr="00CB267F">
        <w:rPr>
          <w:rFonts w:hint="eastAsia"/>
        </w:rPr>
        <w:t xml:space="preserve">git branch </w:t>
      </w:r>
      <w:r w:rsidR="00CB267F" w:rsidRPr="00CB267F">
        <w:rPr>
          <w:rFonts w:hint="eastAsia"/>
        </w:rPr>
        <w:t>会列出本地的分支</w:t>
      </w:r>
      <w:r w:rsidRPr="00CB267F">
        <w:t>。</w:t>
      </w:r>
    </w:p>
    <w:p w14:paraId="69098942" w14:textId="48368A4D" w:rsidR="009C507D" w:rsidRPr="007E2E33" w:rsidRDefault="009C507D" w:rsidP="00927E6C">
      <w:pPr>
        <w:pStyle w:val="ab"/>
        <w:ind w:left="420" w:firstLineChars="0" w:firstLine="0"/>
        <w:rPr>
          <w:b/>
          <w:bCs/>
        </w:rPr>
      </w:pPr>
      <w:r w:rsidRPr="007E2E33">
        <w:rPr>
          <w:rFonts w:hint="eastAsia"/>
          <w:b/>
          <w:bCs/>
        </w:rPr>
        <w:t>创建分支命令：</w:t>
      </w:r>
    </w:p>
    <w:p w14:paraId="22C4D86D" w14:textId="615F0DCF" w:rsidR="003D3C9D" w:rsidRPr="00A463AF" w:rsidRDefault="003D3C9D" w:rsidP="00A463AF">
      <w:pPr>
        <w:pStyle w:val="ab"/>
        <w:widowControl/>
        <w:ind w:left="425" w:firstLineChars="0" w:firstLine="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branch (branchname)  </w:t>
      </w:r>
      <w:r w:rsidRPr="00A463A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Pr="00A463A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</w:t>
      </w:r>
      <w:r w:rsidR="002721EC" w:rsidRPr="00A463A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r w:rsidRPr="00A463A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Pr="00A463A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为</w:t>
      </w:r>
      <w:r w:rsidR="002721EC" w:rsidRPr="00A463A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分支名称</w:t>
      </w:r>
    </w:p>
    <w:p w14:paraId="685F1566" w14:textId="01472C14" w:rsidR="003D3C9D" w:rsidRPr="007E2E33" w:rsidRDefault="001B64CB" w:rsidP="00927E6C">
      <w:pPr>
        <w:pStyle w:val="ab"/>
        <w:ind w:left="420" w:firstLineChars="0" w:firstLine="0"/>
        <w:rPr>
          <w:b/>
          <w:bCs/>
        </w:rPr>
      </w:pPr>
      <w:r w:rsidRPr="007E2E33">
        <w:rPr>
          <w:rFonts w:hint="eastAsia"/>
          <w:b/>
          <w:bCs/>
        </w:rPr>
        <w:t>切换分支命令</w:t>
      </w:r>
      <w:r w:rsidRPr="007E2E33">
        <w:rPr>
          <w:rFonts w:hint="eastAsia"/>
          <w:b/>
          <w:bCs/>
        </w:rPr>
        <w:t>:</w:t>
      </w:r>
    </w:p>
    <w:p w14:paraId="2272BDA7" w14:textId="703DFB33" w:rsidR="007337FF" w:rsidRDefault="007337FF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337F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heckout (branchname)</w:t>
      </w:r>
    </w:p>
    <w:p w14:paraId="2ADF7456" w14:textId="77777777" w:rsidR="00D7057F" w:rsidRDefault="00D7057F" w:rsidP="00D7057F">
      <w:pPr>
        <w:pStyle w:val="ab"/>
        <w:ind w:left="420" w:firstLineChars="0" w:firstLine="0"/>
        <w:rPr>
          <w:b/>
          <w:bCs/>
        </w:rPr>
      </w:pPr>
      <w:r w:rsidRPr="00A51A71">
        <w:rPr>
          <w:rFonts w:hint="eastAsia"/>
          <w:b/>
          <w:bCs/>
        </w:rPr>
        <w:t>创建新分支并切换</w:t>
      </w:r>
      <w:r>
        <w:rPr>
          <w:rFonts w:hint="eastAsia"/>
          <w:b/>
          <w:bCs/>
        </w:rPr>
        <w:t>：</w:t>
      </w:r>
    </w:p>
    <w:p w14:paraId="14DAD9BA" w14:textId="7957E18C" w:rsidR="00D7057F" w:rsidRPr="00A463AF" w:rsidRDefault="00D7057F" w:rsidP="00A463AF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6A216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heckout -b </w:t>
      </w:r>
      <w:r w:rsidR="00F909FE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(branchname)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  <w:r w:rsidR="00A463AF" w:rsidRPr="00A463A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 </w:t>
      </w:r>
    </w:p>
    <w:p w14:paraId="44D7BBD3" w14:textId="27EF1FC1" w:rsidR="00596DA1" w:rsidRPr="007E2E33" w:rsidRDefault="00596DA1" w:rsidP="00927E6C">
      <w:pPr>
        <w:pStyle w:val="ab"/>
        <w:ind w:left="420" w:firstLineChars="0" w:firstLine="0"/>
        <w:rPr>
          <w:b/>
          <w:bCs/>
        </w:rPr>
      </w:pPr>
      <w:r w:rsidRPr="007E2E33">
        <w:rPr>
          <w:rFonts w:hint="eastAsia"/>
          <w:b/>
          <w:bCs/>
        </w:rPr>
        <w:t>合并分支命令</w:t>
      </w:r>
      <w:r w:rsidRPr="007E2E33">
        <w:rPr>
          <w:rFonts w:hint="eastAsia"/>
          <w:b/>
          <w:bCs/>
        </w:rPr>
        <w:t>:</w:t>
      </w:r>
    </w:p>
    <w:p w14:paraId="6F40DCF5" w14:textId="77777777" w:rsidR="00F47D55" w:rsidRDefault="00596DA1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$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Pr="00596DA1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merge</w:t>
      </w:r>
      <w:r w:rsidR="00EB53F7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9315CC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(branchname)  </w:t>
      </w:r>
      <w:r w:rsidR="009315C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</w:p>
    <w:p w14:paraId="1BA1FC38" w14:textId="685A677C" w:rsidR="00596DA1" w:rsidRDefault="00EB53F7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将分支上的内容合并</w:t>
      </w:r>
      <w:r w:rsidR="000C5A66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，首先</w:t>
      </w:r>
      <w:r w:rsidR="00F47D55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先切回</w:t>
      </w:r>
      <w:r w:rsidR="00F47D55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master</w:t>
      </w:r>
      <w:r w:rsidR="00F47D55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分支，然后再执行该命令</w:t>
      </w:r>
    </w:p>
    <w:p w14:paraId="0B68E38C" w14:textId="32F26CF1" w:rsidR="001F50DE" w:rsidRPr="001F50DE" w:rsidRDefault="001F50DE" w:rsidP="00927E6C">
      <w:pPr>
        <w:pStyle w:val="ab"/>
        <w:ind w:left="420" w:firstLineChars="0" w:firstLine="0"/>
        <w:rPr>
          <w:b/>
          <w:bCs/>
        </w:rPr>
      </w:pPr>
      <w:r w:rsidRPr="001F50DE">
        <w:rPr>
          <w:rFonts w:hint="eastAsia"/>
          <w:b/>
          <w:bCs/>
        </w:rPr>
        <w:t>删除分支命令：</w:t>
      </w:r>
    </w:p>
    <w:p w14:paraId="1245E5D4" w14:textId="51472676" w:rsidR="00E3415C" w:rsidRDefault="00E3415C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$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Pr="00E3415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branch -d </w:t>
      </w:r>
      <w:r w:rsidR="00072550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(branchname)</w:t>
      </w:r>
    </w:p>
    <w:p w14:paraId="05732B39" w14:textId="77777777" w:rsidR="006D6E32" w:rsidRPr="004F64C9" w:rsidRDefault="006D6E32" w:rsidP="004F64C9">
      <w:pPr>
        <w:widowControl/>
        <w:jc w:val="left"/>
        <w:rPr>
          <w:b/>
        </w:rPr>
      </w:pPr>
    </w:p>
    <w:p w14:paraId="1D7C8EDD" w14:textId="55D0381A" w:rsidR="00284C62" w:rsidRPr="00A91CA0" w:rsidRDefault="008C6CDF" w:rsidP="00A91CA0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 xml:space="preserve">Git </w:t>
      </w:r>
      <w:r w:rsidRPr="00A91CA0">
        <w:rPr>
          <w:rFonts w:hint="eastAsia"/>
          <w:b/>
        </w:rPr>
        <w:t>常用命令速查表</w:t>
      </w:r>
    </w:p>
    <w:p w14:paraId="7C435096" w14:textId="4050224A" w:rsidR="00595907" w:rsidRDefault="00595907" w:rsidP="00595907">
      <w:pPr>
        <w:pStyle w:val="ab"/>
        <w:ind w:left="425" w:firstLineChars="0" w:firstLine="0"/>
      </w:pPr>
      <w:r>
        <w:rPr>
          <w:noProof/>
        </w:rPr>
        <w:drawing>
          <wp:inline distT="0" distB="0" distL="0" distR="0" wp14:anchorId="704856E6" wp14:editId="4E3DFCD2">
            <wp:extent cx="3832860" cy="270736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8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6662" cy="2717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03A29" w14:textId="77777777" w:rsidR="004052A8" w:rsidRDefault="004052A8" w:rsidP="00595907">
      <w:pPr>
        <w:pStyle w:val="ab"/>
        <w:ind w:left="425" w:firstLineChars="0" w:firstLine="0"/>
      </w:pPr>
    </w:p>
    <w:p w14:paraId="5E345804" w14:textId="77777777" w:rsidR="000C4305" w:rsidRDefault="00F64CDC" w:rsidP="000C430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其它</w:t>
      </w:r>
    </w:p>
    <w:p w14:paraId="1789E9EC" w14:textId="0965A16F" w:rsidR="000C4305" w:rsidRDefault="00046F54" w:rsidP="009C3C53">
      <w:pPr>
        <w:ind w:firstLine="420"/>
      </w:pPr>
      <w:r w:rsidRPr="00B2408F">
        <w:rPr>
          <w:rFonts w:hint="eastAsia"/>
        </w:rPr>
        <w:lastRenderedPageBreak/>
        <w:t>参考网址：</w:t>
      </w:r>
      <w:r w:rsidR="009C3C53">
        <w:tab/>
      </w:r>
      <w:hyperlink r:id="rId69" w:history="1">
        <w:r w:rsidR="009C3C53" w:rsidRPr="009B3047">
          <w:rPr>
            <w:rStyle w:val="ac"/>
          </w:rPr>
          <w:t>https://www.w3cschool.cn/git/git-8bft2ppg.html</w:t>
        </w:r>
      </w:hyperlink>
    </w:p>
    <w:p w14:paraId="634BAB16" w14:textId="520A824F" w:rsidR="00504D74" w:rsidRPr="00504D74" w:rsidRDefault="004025C6" w:rsidP="009C3C53">
      <w:pPr>
        <w:ind w:left="1260" w:firstLine="420"/>
      </w:pPr>
      <w:hyperlink r:id="rId70" w:history="1">
        <w:r w:rsidR="009C3C53" w:rsidRPr="009B3047">
          <w:rPr>
            <w:rStyle w:val="ac"/>
          </w:rPr>
          <w:t>https://www.liaoxuefeng.com/wiki/896043488029600</w:t>
        </w:r>
      </w:hyperlink>
    </w:p>
    <w:sectPr w:rsidR="00504D74" w:rsidRPr="00504D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046560" w14:textId="77777777" w:rsidR="004025C6" w:rsidRDefault="004025C6" w:rsidP="00DC6C2E">
      <w:r>
        <w:separator/>
      </w:r>
    </w:p>
  </w:endnote>
  <w:endnote w:type="continuationSeparator" w:id="0">
    <w:p w14:paraId="4961D78E" w14:textId="77777777" w:rsidR="004025C6" w:rsidRDefault="004025C6" w:rsidP="00DC6C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KaiGenGothicCN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65FF84" w14:textId="77777777" w:rsidR="004025C6" w:rsidRDefault="004025C6" w:rsidP="00DC6C2E">
      <w:r>
        <w:separator/>
      </w:r>
    </w:p>
  </w:footnote>
  <w:footnote w:type="continuationSeparator" w:id="0">
    <w:p w14:paraId="1ED0CB15" w14:textId="77777777" w:rsidR="004025C6" w:rsidRDefault="004025C6" w:rsidP="00DC6C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5" type="#_x0000_t75" style="width:11.4pt;height:11.4pt" o:bullet="t">
        <v:imagedata r:id="rId1" o:title="mso6183"/>
      </v:shape>
    </w:pict>
  </w:numPicBullet>
  <w:abstractNum w:abstractNumId="0" w15:restartNumberingAfterBreak="0">
    <w:nsid w:val="033D69C1"/>
    <w:multiLevelType w:val="multilevel"/>
    <w:tmpl w:val="D826A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F33B4D"/>
    <w:multiLevelType w:val="hybridMultilevel"/>
    <w:tmpl w:val="A72CD98E"/>
    <w:lvl w:ilvl="0" w:tplc="1596720C">
      <w:start w:val="1"/>
      <w:numFmt w:val="decimal"/>
      <w:lvlText w:val="8.%1"/>
      <w:lvlJc w:val="left"/>
      <w:pPr>
        <w:ind w:left="125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2" w15:restartNumberingAfterBreak="0">
    <w:nsid w:val="07520734"/>
    <w:multiLevelType w:val="hybridMultilevel"/>
    <w:tmpl w:val="F12A9A7E"/>
    <w:lvl w:ilvl="0" w:tplc="4C8031CE">
      <w:start w:val="1"/>
      <w:numFmt w:val="decimalEnclosedCircle"/>
      <w:lvlText w:val="%1"/>
      <w:lvlJc w:val="left"/>
      <w:pPr>
        <w:ind w:left="2039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2519" w:hanging="420"/>
      </w:pPr>
    </w:lvl>
    <w:lvl w:ilvl="2" w:tplc="0409001B" w:tentative="1">
      <w:start w:val="1"/>
      <w:numFmt w:val="lowerRoman"/>
      <w:lvlText w:val="%3."/>
      <w:lvlJc w:val="right"/>
      <w:pPr>
        <w:ind w:left="2939" w:hanging="420"/>
      </w:pPr>
    </w:lvl>
    <w:lvl w:ilvl="3" w:tplc="0409000F" w:tentative="1">
      <w:start w:val="1"/>
      <w:numFmt w:val="decimal"/>
      <w:lvlText w:val="%4."/>
      <w:lvlJc w:val="left"/>
      <w:pPr>
        <w:ind w:left="3359" w:hanging="420"/>
      </w:pPr>
    </w:lvl>
    <w:lvl w:ilvl="4" w:tplc="04090019" w:tentative="1">
      <w:start w:val="1"/>
      <w:numFmt w:val="lowerLetter"/>
      <w:lvlText w:val="%5)"/>
      <w:lvlJc w:val="left"/>
      <w:pPr>
        <w:ind w:left="3779" w:hanging="420"/>
      </w:pPr>
    </w:lvl>
    <w:lvl w:ilvl="5" w:tplc="0409001B" w:tentative="1">
      <w:start w:val="1"/>
      <w:numFmt w:val="lowerRoman"/>
      <w:lvlText w:val="%6."/>
      <w:lvlJc w:val="right"/>
      <w:pPr>
        <w:ind w:left="4199" w:hanging="420"/>
      </w:pPr>
    </w:lvl>
    <w:lvl w:ilvl="6" w:tplc="0409000F" w:tentative="1">
      <w:start w:val="1"/>
      <w:numFmt w:val="decimal"/>
      <w:lvlText w:val="%7."/>
      <w:lvlJc w:val="left"/>
      <w:pPr>
        <w:ind w:left="4619" w:hanging="420"/>
      </w:pPr>
    </w:lvl>
    <w:lvl w:ilvl="7" w:tplc="04090019" w:tentative="1">
      <w:start w:val="1"/>
      <w:numFmt w:val="lowerLetter"/>
      <w:lvlText w:val="%8)"/>
      <w:lvlJc w:val="left"/>
      <w:pPr>
        <w:ind w:left="5039" w:hanging="420"/>
      </w:pPr>
    </w:lvl>
    <w:lvl w:ilvl="8" w:tplc="0409001B" w:tentative="1">
      <w:start w:val="1"/>
      <w:numFmt w:val="lowerRoman"/>
      <w:lvlText w:val="%9."/>
      <w:lvlJc w:val="right"/>
      <w:pPr>
        <w:ind w:left="5459" w:hanging="420"/>
      </w:pPr>
    </w:lvl>
  </w:abstractNum>
  <w:abstractNum w:abstractNumId="3" w15:restartNumberingAfterBreak="0">
    <w:nsid w:val="07590550"/>
    <w:multiLevelType w:val="hybridMultilevel"/>
    <w:tmpl w:val="B4E09EA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8FA0BA4"/>
    <w:multiLevelType w:val="hybridMultilevel"/>
    <w:tmpl w:val="C818B6AC"/>
    <w:lvl w:ilvl="0" w:tplc="5ADC3648">
      <w:start w:val="1"/>
      <w:numFmt w:val="decimal"/>
      <w:lvlText w:val="11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09897120"/>
    <w:multiLevelType w:val="hybridMultilevel"/>
    <w:tmpl w:val="56BA7F6C"/>
    <w:lvl w:ilvl="0" w:tplc="CAD27ACC">
      <w:start w:val="1"/>
      <w:numFmt w:val="decimal"/>
      <w:lvlText w:val="11.%1"/>
      <w:lvlJc w:val="left"/>
      <w:pPr>
        <w:ind w:left="840" w:hanging="420"/>
      </w:pPr>
      <w:rPr>
        <w:rFonts w:hint="eastAsia"/>
      </w:rPr>
    </w:lvl>
    <w:lvl w:ilvl="1" w:tplc="02E2FD38">
      <w:start w:val="1"/>
      <w:numFmt w:val="decimal"/>
      <w:lvlText w:val="%2."/>
      <w:lvlJc w:val="left"/>
      <w:pPr>
        <w:ind w:left="1200" w:hanging="36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A127C9B"/>
    <w:multiLevelType w:val="hybridMultilevel"/>
    <w:tmpl w:val="19A6795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0A6F6D8B"/>
    <w:multiLevelType w:val="multilevel"/>
    <w:tmpl w:val="5B2297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C857C49"/>
    <w:multiLevelType w:val="hybridMultilevel"/>
    <w:tmpl w:val="7666CB68"/>
    <w:lvl w:ilvl="0" w:tplc="E03C21FE">
      <w:start w:val="1"/>
      <w:numFmt w:val="decimal"/>
      <w:lvlText w:val="1.%1"/>
      <w:lvlJc w:val="left"/>
      <w:pPr>
        <w:ind w:left="84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 w15:restartNumberingAfterBreak="0">
    <w:nsid w:val="11BC0BCC"/>
    <w:multiLevelType w:val="hybridMultilevel"/>
    <w:tmpl w:val="FA006D1E"/>
    <w:lvl w:ilvl="0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 w15:restartNumberingAfterBreak="0">
    <w:nsid w:val="178912F0"/>
    <w:multiLevelType w:val="hybridMultilevel"/>
    <w:tmpl w:val="538806FE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1843045D"/>
    <w:multiLevelType w:val="hybridMultilevel"/>
    <w:tmpl w:val="14D21F6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0C0214F"/>
    <w:multiLevelType w:val="hybridMultilevel"/>
    <w:tmpl w:val="D13CA078"/>
    <w:lvl w:ilvl="0" w:tplc="C4627DB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2891B51"/>
    <w:multiLevelType w:val="multilevel"/>
    <w:tmpl w:val="532665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5567CFC"/>
    <w:multiLevelType w:val="hybridMultilevel"/>
    <w:tmpl w:val="ABF66738"/>
    <w:lvl w:ilvl="0" w:tplc="5C64EA6A">
      <w:start w:val="1"/>
      <w:numFmt w:val="decimal"/>
      <w:lvlText w:val="8.1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5" w15:restartNumberingAfterBreak="0">
    <w:nsid w:val="27132CF8"/>
    <w:multiLevelType w:val="multilevel"/>
    <w:tmpl w:val="D8920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72F6BCE"/>
    <w:multiLevelType w:val="hybridMultilevel"/>
    <w:tmpl w:val="3D508B84"/>
    <w:lvl w:ilvl="0" w:tplc="071E5BC0">
      <w:start w:val="1"/>
      <w:numFmt w:val="decimal"/>
      <w:lvlText w:val="9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7" w15:restartNumberingAfterBreak="0">
    <w:nsid w:val="2D2634C0"/>
    <w:multiLevelType w:val="hybridMultilevel"/>
    <w:tmpl w:val="C3342056"/>
    <w:lvl w:ilvl="0" w:tplc="1E04C71A">
      <w:start w:val="1"/>
      <w:numFmt w:val="decimal"/>
      <w:lvlText w:val="9.2.%1"/>
      <w:lvlJc w:val="left"/>
      <w:pPr>
        <w:ind w:left="1696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18" w15:restartNumberingAfterBreak="0">
    <w:nsid w:val="2F8961C9"/>
    <w:multiLevelType w:val="hybridMultilevel"/>
    <w:tmpl w:val="D9682598"/>
    <w:lvl w:ilvl="0" w:tplc="04090007">
      <w:start w:val="1"/>
      <w:numFmt w:val="bullet"/>
      <w:lvlText w:val=""/>
      <w:lvlPicBulletId w:val="0"/>
      <w:lvlJc w:val="left"/>
      <w:pPr>
        <w:ind w:left="209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3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9" w:hanging="420"/>
      </w:pPr>
      <w:rPr>
        <w:rFonts w:ascii="Wingdings" w:hAnsi="Wingdings" w:hint="default"/>
      </w:rPr>
    </w:lvl>
  </w:abstractNum>
  <w:abstractNum w:abstractNumId="19" w15:restartNumberingAfterBreak="0">
    <w:nsid w:val="306C590E"/>
    <w:multiLevelType w:val="hybridMultilevel"/>
    <w:tmpl w:val="5E66E584"/>
    <w:lvl w:ilvl="0" w:tplc="DD0EE024">
      <w:start w:val="1"/>
      <w:numFmt w:val="decimal"/>
      <w:lvlText w:val="7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 w15:restartNumberingAfterBreak="0">
    <w:nsid w:val="30E51117"/>
    <w:multiLevelType w:val="hybridMultilevel"/>
    <w:tmpl w:val="B1964AB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31D27463"/>
    <w:multiLevelType w:val="hybridMultilevel"/>
    <w:tmpl w:val="75A222B6"/>
    <w:lvl w:ilvl="0" w:tplc="C4627DB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2342A57"/>
    <w:multiLevelType w:val="hybridMultilevel"/>
    <w:tmpl w:val="7ADCC294"/>
    <w:lvl w:ilvl="0" w:tplc="7376FF86">
      <w:start w:val="1"/>
      <w:numFmt w:val="decimal"/>
      <w:lvlText w:val="%1.0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5C50714"/>
    <w:multiLevelType w:val="hybridMultilevel"/>
    <w:tmpl w:val="708ABB2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4" w15:restartNumberingAfterBreak="0">
    <w:nsid w:val="36C569F3"/>
    <w:multiLevelType w:val="hybridMultilevel"/>
    <w:tmpl w:val="DABC117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5" w15:restartNumberingAfterBreak="0">
    <w:nsid w:val="378E7EBD"/>
    <w:multiLevelType w:val="hybridMultilevel"/>
    <w:tmpl w:val="969A0DF8"/>
    <w:lvl w:ilvl="0" w:tplc="088E8B76">
      <w:start w:val="1"/>
      <w:numFmt w:val="decimal"/>
      <w:lvlText w:val="11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6" w15:restartNumberingAfterBreak="0">
    <w:nsid w:val="3CF42750"/>
    <w:multiLevelType w:val="hybridMultilevel"/>
    <w:tmpl w:val="A9B0460A"/>
    <w:lvl w:ilvl="0" w:tplc="62C22870">
      <w:start w:val="1"/>
      <w:numFmt w:val="decimalEnclosedCircle"/>
      <w:lvlText w:val="%1"/>
      <w:lvlJc w:val="left"/>
      <w:pPr>
        <w:ind w:left="161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27" w15:restartNumberingAfterBreak="0">
    <w:nsid w:val="405B3672"/>
    <w:multiLevelType w:val="multilevel"/>
    <w:tmpl w:val="F47E05CC"/>
    <w:lvl w:ilvl="0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00"/>
        </w:tabs>
        <w:ind w:left="330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60"/>
        </w:tabs>
        <w:ind w:left="546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10938AB"/>
    <w:multiLevelType w:val="hybridMultilevel"/>
    <w:tmpl w:val="BB5AE552"/>
    <w:lvl w:ilvl="0" w:tplc="BF7472C8">
      <w:start w:val="1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492841CE"/>
    <w:multiLevelType w:val="hybridMultilevel"/>
    <w:tmpl w:val="CD2A69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4AA731CB"/>
    <w:multiLevelType w:val="hybridMultilevel"/>
    <w:tmpl w:val="DC14866E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1" w15:restartNumberingAfterBreak="0">
    <w:nsid w:val="51CA71E0"/>
    <w:multiLevelType w:val="hybridMultilevel"/>
    <w:tmpl w:val="509858BE"/>
    <w:lvl w:ilvl="0" w:tplc="D62604BE">
      <w:start w:val="1"/>
      <w:numFmt w:val="decimal"/>
      <w:lvlText w:val="9.3.%1"/>
      <w:lvlJc w:val="left"/>
      <w:pPr>
        <w:ind w:left="169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32" w15:restartNumberingAfterBreak="0">
    <w:nsid w:val="55A56FCA"/>
    <w:multiLevelType w:val="hybridMultilevel"/>
    <w:tmpl w:val="1BB07A56"/>
    <w:lvl w:ilvl="0" w:tplc="C2A4A7B4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3" w15:restartNumberingAfterBreak="0">
    <w:nsid w:val="5A39006C"/>
    <w:multiLevelType w:val="hybridMultilevel"/>
    <w:tmpl w:val="BAF03CFC"/>
    <w:lvl w:ilvl="0" w:tplc="51908F88">
      <w:start w:val="1"/>
      <w:numFmt w:val="decimal"/>
      <w:lvlText w:val="%1)"/>
      <w:lvlJc w:val="left"/>
      <w:pPr>
        <w:ind w:left="293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34" w15:restartNumberingAfterBreak="0">
    <w:nsid w:val="5B9B1FF4"/>
    <w:multiLevelType w:val="multilevel"/>
    <w:tmpl w:val="DA685076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645" w:hanging="43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287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13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2340" w:hanging="108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291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3120" w:hanging="1440"/>
      </w:pPr>
      <w:rPr>
        <w:rFonts w:hint="default"/>
        <w:b w:val="0"/>
      </w:rPr>
    </w:lvl>
  </w:abstractNum>
  <w:abstractNum w:abstractNumId="35" w15:restartNumberingAfterBreak="0">
    <w:nsid w:val="5DC76195"/>
    <w:multiLevelType w:val="hybridMultilevel"/>
    <w:tmpl w:val="12DA9CFC"/>
    <w:lvl w:ilvl="0" w:tplc="56EE5E9E">
      <w:start w:val="1"/>
      <w:numFmt w:val="decimal"/>
      <w:lvlText w:val="5.%1"/>
      <w:lvlJc w:val="left"/>
      <w:pPr>
        <w:ind w:left="840" w:hanging="420"/>
      </w:pPr>
      <w:rPr>
        <w:rFonts w:hint="eastAsia"/>
      </w:rPr>
    </w:lvl>
    <w:lvl w:ilvl="1" w:tplc="F2DCA832">
      <w:start w:val="1"/>
      <w:numFmt w:val="decimal"/>
      <w:lvlText w:val="5.6.%2"/>
      <w:lvlJc w:val="left"/>
      <w:pPr>
        <w:ind w:left="1260" w:hanging="420"/>
      </w:pPr>
      <w:rPr>
        <w:rFonts w:hint="eastAsia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 w15:restartNumberingAfterBreak="0">
    <w:nsid w:val="61CB669B"/>
    <w:multiLevelType w:val="hybridMultilevel"/>
    <w:tmpl w:val="0514226E"/>
    <w:lvl w:ilvl="0" w:tplc="BB44D21C">
      <w:start w:val="1"/>
      <w:numFmt w:val="decimal"/>
      <w:lvlText w:val="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7" w15:restartNumberingAfterBreak="0">
    <w:nsid w:val="669F1F8A"/>
    <w:multiLevelType w:val="hybridMultilevel"/>
    <w:tmpl w:val="6DC6E212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8" w15:restartNumberingAfterBreak="0">
    <w:nsid w:val="6A260D62"/>
    <w:multiLevelType w:val="hybridMultilevel"/>
    <w:tmpl w:val="51E2DED4"/>
    <w:lvl w:ilvl="0" w:tplc="BB44D21C">
      <w:start w:val="1"/>
      <w:numFmt w:val="decimal"/>
      <w:lvlText w:val="2.%1"/>
      <w:lvlJc w:val="left"/>
      <w:pPr>
        <w:ind w:left="840" w:hanging="420"/>
      </w:pPr>
      <w:rPr>
        <w:rFonts w:hint="eastAsia"/>
        <w:b/>
      </w:rPr>
    </w:lvl>
    <w:lvl w:ilvl="1" w:tplc="C2A4A7B4">
      <w:start w:val="1"/>
      <w:numFmt w:val="decimal"/>
      <w:lvlText w:val="1.2.%2"/>
      <w:lvlJc w:val="left"/>
      <w:pPr>
        <w:ind w:left="1260" w:hanging="420"/>
      </w:pPr>
      <w:rPr>
        <w:rFonts w:hint="eastAsia"/>
        <w:b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A9647E2"/>
    <w:multiLevelType w:val="multilevel"/>
    <w:tmpl w:val="4FC22210"/>
    <w:lvl w:ilvl="0">
      <w:start w:val="1"/>
      <w:numFmt w:val="bullet"/>
      <w:lvlText w:val=""/>
      <w:lvlJc w:val="left"/>
      <w:pPr>
        <w:tabs>
          <w:tab w:val="num" w:pos="1065"/>
        </w:tabs>
        <w:ind w:left="1065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5"/>
        </w:tabs>
        <w:ind w:left="3225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5"/>
        </w:tabs>
        <w:ind w:left="3945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5"/>
        </w:tabs>
        <w:ind w:left="5385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5"/>
        </w:tabs>
        <w:ind w:left="6105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6CF133B5"/>
    <w:multiLevelType w:val="hybridMultilevel"/>
    <w:tmpl w:val="2250D1CA"/>
    <w:lvl w:ilvl="0" w:tplc="4F7A72A2">
      <w:start w:val="1"/>
      <w:numFmt w:val="decimal"/>
      <w:lvlText w:val="6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1" w15:restartNumberingAfterBreak="0">
    <w:nsid w:val="6F1016BF"/>
    <w:multiLevelType w:val="hybridMultilevel"/>
    <w:tmpl w:val="BD063FCA"/>
    <w:lvl w:ilvl="0" w:tplc="FA509878">
      <w:start w:val="1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70E125CB"/>
    <w:multiLevelType w:val="hybridMultilevel"/>
    <w:tmpl w:val="1584E17C"/>
    <w:lvl w:ilvl="0" w:tplc="4DEE130A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57608C2"/>
    <w:multiLevelType w:val="hybridMultilevel"/>
    <w:tmpl w:val="2524239E"/>
    <w:lvl w:ilvl="0" w:tplc="233E64DE">
      <w:start w:val="1"/>
      <w:numFmt w:val="decimalEnclosedCircle"/>
      <w:lvlText w:val="%1"/>
      <w:lvlJc w:val="left"/>
      <w:pPr>
        <w:ind w:left="287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44" w15:restartNumberingAfterBreak="0">
    <w:nsid w:val="764802AE"/>
    <w:multiLevelType w:val="hybridMultilevel"/>
    <w:tmpl w:val="AFFCE864"/>
    <w:lvl w:ilvl="0" w:tplc="ABD47242">
      <w:start w:val="1"/>
      <w:numFmt w:val="decimal"/>
      <w:lvlText w:val="7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9E355C0"/>
    <w:multiLevelType w:val="multilevel"/>
    <w:tmpl w:val="BE100CD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46" w15:restartNumberingAfterBreak="0">
    <w:nsid w:val="7B331EFF"/>
    <w:multiLevelType w:val="hybridMultilevel"/>
    <w:tmpl w:val="8CC6F6C8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7" w15:restartNumberingAfterBreak="0">
    <w:nsid w:val="7C3376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b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2"/>
  </w:num>
  <w:num w:numId="2">
    <w:abstractNumId w:val="47"/>
  </w:num>
  <w:num w:numId="3">
    <w:abstractNumId w:val="8"/>
  </w:num>
  <w:num w:numId="4">
    <w:abstractNumId w:val="24"/>
  </w:num>
  <w:num w:numId="5">
    <w:abstractNumId w:val="32"/>
  </w:num>
  <w:num w:numId="6">
    <w:abstractNumId w:val="36"/>
  </w:num>
  <w:num w:numId="7">
    <w:abstractNumId w:val="38"/>
  </w:num>
  <w:num w:numId="8">
    <w:abstractNumId w:val="42"/>
  </w:num>
  <w:num w:numId="9">
    <w:abstractNumId w:val="34"/>
  </w:num>
  <w:num w:numId="10">
    <w:abstractNumId w:val="11"/>
  </w:num>
  <w:num w:numId="11">
    <w:abstractNumId w:val="13"/>
  </w:num>
  <w:num w:numId="12">
    <w:abstractNumId w:val="29"/>
  </w:num>
  <w:num w:numId="13">
    <w:abstractNumId w:val="10"/>
  </w:num>
  <w:num w:numId="14">
    <w:abstractNumId w:val="39"/>
  </w:num>
  <w:num w:numId="15">
    <w:abstractNumId w:val="12"/>
  </w:num>
  <w:num w:numId="16">
    <w:abstractNumId w:val="41"/>
  </w:num>
  <w:num w:numId="17">
    <w:abstractNumId w:val="4"/>
  </w:num>
  <w:num w:numId="18">
    <w:abstractNumId w:val="26"/>
  </w:num>
  <w:num w:numId="19">
    <w:abstractNumId w:val="14"/>
  </w:num>
  <w:num w:numId="20">
    <w:abstractNumId w:val="16"/>
  </w:num>
  <w:num w:numId="21">
    <w:abstractNumId w:val="18"/>
  </w:num>
  <w:num w:numId="22">
    <w:abstractNumId w:val="2"/>
  </w:num>
  <w:num w:numId="23">
    <w:abstractNumId w:val="17"/>
  </w:num>
  <w:num w:numId="24">
    <w:abstractNumId w:val="43"/>
  </w:num>
  <w:num w:numId="25">
    <w:abstractNumId w:val="33"/>
  </w:num>
  <w:num w:numId="26">
    <w:abstractNumId w:val="35"/>
  </w:num>
  <w:num w:numId="27">
    <w:abstractNumId w:val="5"/>
  </w:num>
  <w:num w:numId="28">
    <w:abstractNumId w:val="25"/>
  </w:num>
  <w:num w:numId="29">
    <w:abstractNumId w:val="44"/>
  </w:num>
  <w:num w:numId="30">
    <w:abstractNumId w:val="19"/>
  </w:num>
  <w:num w:numId="31">
    <w:abstractNumId w:val="28"/>
  </w:num>
  <w:num w:numId="32">
    <w:abstractNumId w:val="40"/>
  </w:num>
  <w:num w:numId="33">
    <w:abstractNumId w:val="1"/>
  </w:num>
  <w:num w:numId="34">
    <w:abstractNumId w:val="31"/>
  </w:num>
  <w:num w:numId="35">
    <w:abstractNumId w:val="9"/>
  </w:num>
  <w:num w:numId="36">
    <w:abstractNumId w:val="3"/>
  </w:num>
  <w:num w:numId="37">
    <w:abstractNumId w:val="27"/>
  </w:num>
  <w:num w:numId="38">
    <w:abstractNumId w:val="23"/>
  </w:num>
  <w:num w:numId="39">
    <w:abstractNumId w:val="20"/>
  </w:num>
  <w:num w:numId="40">
    <w:abstractNumId w:val="30"/>
  </w:num>
  <w:num w:numId="41">
    <w:abstractNumId w:val="37"/>
  </w:num>
  <w:num w:numId="42">
    <w:abstractNumId w:val="46"/>
  </w:num>
  <w:num w:numId="43">
    <w:abstractNumId w:val="45"/>
  </w:num>
  <w:num w:numId="44">
    <w:abstractNumId w:val="21"/>
  </w:num>
  <w:num w:numId="45">
    <w:abstractNumId w:val="15"/>
  </w:num>
  <w:num w:numId="46">
    <w:abstractNumId w:val="0"/>
  </w:num>
  <w:num w:numId="47">
    <w:abstractNumId w:val="7"/>
  </w:num>
  <w:num w:numId="4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2004"/>
    <w:rsid w:val="00006887"/>
    <w:rsid w:val="0001098F"/>
    <w:rsid w:val="000204E0"/>
    <w:rsid w:val="000208AD"/>
    <w:rsid w:val="00021701"/>
    <w:rsid w:val="00027300"/>
    <w:rsid w:val="00033354"/>
    <w:rsid w:val="000366CF"/>
    <w:rsid w:val="000369C4"/>
    <w:rsid w:val="00046F54"/>
    <w:rsid w:val="00053305"/>
    <w:rsid w:val="00055A7B"/>
    <w:rsid w:val="00055E8D"/>
    <w:rsid w:val="00062836"/>
    <w:rsid w:val="00065BFC"/>
    <w:rsid w:val="0007120C"/>
    <w:rsid w:val="00072550"/>
    <w:rsid w:val="000735E8"/>
    <w:rsid w:val="00074008"/>
    <w:rsid w:val="000747F8"/>
    <w:rsid w:val="0007481E"/>
    <w:rsid w:val="000837AE"/>
    <w:rsid w:val="00090B20"/>
    <w:rsid w:val="00093F4A"/>
    <w:rsid w:val="0009647A"/>
    <w:rsid w:val="00096E77"/>
    <w:rsid w:val="000A0E95"/>
    <w:rsid w:val="000A1D7C"/>
    <w:rsid w:val="000A6F4F"/>
    <w:rsid w:val="000A755D"/>
    <w:rsid w:val="000A7A00"/>
    <w:rsid w:val="000B00C8"/>
    <w:rsid w:val="000B0732"/>
    <w:rsid w:val="000B4966"/>
    <w:rsid w:val="000B7728"/>
    <w:rsid w:val="000B773C"/>
    <w:rsid w:val="000C0658"/>
    <w:rsid w:val="000C2EED"/>
    <w:rsid w:val="000C4305"/>
    <w:rsid w:val="000C49F4"/>
    <w:rsid w:val="000C5A66"/>
    <w:rsid w:val="000D2B2E"/>
    <w:rsid w:val="000E2DF3"/>
    <w:rsid w:val="000E4030"/>
    <w:rsid w:val="000E6D82"/>
    <w:rsid w:val="000F3DA6"/>
    <w:rsid w:val="00103973"/>
    <w:rsid w:val="0010571C"/>
    <w:rsid w:val="00106CB2"/>
    <w:rsid w:val="001123F0"/>
    <w:rsid w:val="001164F0"/>
    <w:rsid w:val="00121FF1"/>
    <w:rsid w:val="0012240A"/>
    <w:rsid w:val="0012366F"/>
    <w:rsid w:val="001402B7"/>
    <w:rsid w:val="00144878"/>
    <w:rsid w:val="0014703B"/>
    <w:rsid w:val="00151A8F"/>
    <w:rsid w:val="00151B45"/>
    <w:rsid w:val="00155B35"/>
    <w:rsid w:val="0015619A"/>
    <w:rsid w:val="0016030F"/>
    <w:rsid w:val="00161027"/>
    <w:rsid w:val="00164681"/>
    <w:rsid w:val="00165DEC"/>
    <w:rsid w:val="00167368"/>
    <w:rsid w:val="001723F7"/>
    <w:rsid w:val="00172BBA"/>
    <w:rsid w:val="00173339"/>
    <w:rsid w:val="00177548"/>
    <w:rsid w:val="001838E9"/>
    <w:rsid w:val="00186EA4"/>
    <w:rsid w:val="00187F99"/>
    <w:rsid w:val="00190412"/>
    <w:rsid w:val="00191D9F"/>
    <w:rsid w:val="00194857"/>
    <w:rsid w:val="00194A19"/>
    <w:rsid w:val="001A1EF6"/>
    <w:rsid w:val="001A5EDA"/>
    <w:rsid w:val="001A7D79"/>
    <w:rsid w:val="001B044C"/>
    <w:rsid w:val="001B0549"/>
    <w:rsid w:val="001B23D5"/>
    <w:rsid w:val="001B2440"/>
    <w:rsid w:val="001B64CB"/>
    <w:rsid w:val="001B650B"/>
    <w:rsid w:val="001B6BB7"/>
    <w:rsid w:val="001B6CF7"/>
    <w:rsid w:val="001C2901"/>
    <w:rsid w:val="001C2EA8"/>
    <w:rsid w:val="001D335D"/>
    <w:rsid w:val="001D5107"/>
    <w:rsid w:val="001D5419"/>
    <w:rsid w:val="001D5D5C"/>
    <w:rsid w:val="001D7B48"/>
    <w:rsid w:val="001E0A52"/>
    <w:rsid w:val="001E3516"/>
    <w:rsid w:val="001E3855"/>
    <w:rsid w:val="001E6ABA"/>
    <w:rsid w:val="001F0F64"/>
    <w:rsid w:val="001F33BA"/>
    <w:rsid w:val="001F35A4"/>
    <w:rsid w:val="001F38DB"/>
    <w:rsid w:val="001F50DE"/>
    <w:rsid w:val="001F6B73"/>
    <w:rsid w:val="001F747D"/>
    <w:rsid w:val="001F7773"/>
    <w:rsid w:val="00203794"/>
    <w:rsid w:val="00205301"/>
    <w:rsid w:val="00205354"/>
    <w:rsid w:val="00206235"/>
    <w:rsid w:val="002065DB"/>
    <w:rsid w:val="002121A2"/>
    <w:rsid w:val="002122C5"/>
    <w:rsid w:val="00215A86"/>
    <w:rsid w:val="00215F9A"/>
    <w:rsid w:val="00224EBC"/>
    <w:rsid w:val="00233359"/>
    <w:rsid w:val="00235F26"/>
    <w:rsid w:val="00241D21"/>
    <w:rsid w:val="00243A74"/>
    <w:rsid w:val="00247B84"/>
    <w:rsid w:val="00254E46"/>
    <w:rsid w:val="00266622"/>
    <w:rsid w:val="002719CD"/>
    <w:rsid w:val="002721EC"/>
    <w:rsid w:val="00272EC8"/>
    <w:rsid w:val="00273CFC"/>
    <w:rsid w:val="00273F4D"/>
    <w:rsid w:val="002748B8"/>
    <w:rsid w:val="00280653"/>
    <w:rsid w:val="00281B0C"/>
    <w:rsid w:val="00282689"/>
    <w:rsid w:val="00284C62"/>
    <w:rsid w:val="00286EAE"/>
    <w:rsid w:val="002904B4"/>
    <w:rsid w:val="00293495"/>
    <w:rsid w:val="00293B69"/>
    <w:rsid w:val="002A00C1"/>
    <w:rsid w:val="002A03D4"/>
    <w:rsid w:val="002A069C"/>
    <w:rsid w:val="002A41C8"/>
    <w:rsid w:val="002A4CE7"/>
    <w:rsid w:val="002B00C0"/>
    <w:rsid w:val="002B169B"/>
    <w:rsid w:val="002B1D40"/>
    <w:rsid w:val="002B5118"/>
    <w:rsid w:val="002B7FC2"/>
    <w:rsid w:val="002C1CDB"/>
    <w:rsid w:val="002C23E3"/>
    <w:rsid w:val="002D01D4"/>
    <w:rsid w:val="002D0202"/>
    <w:rsid w:val="002D0CB0"/>
    <w:rsid w:val="002D134B"/>
    <w:rsid w:val="002D19AF"/>
    <w:rsid w:val="002D2058"/>
    <w:rsid w:val="002D3306"/>
    <w:rsid w:val="002D525B"/>
    <w:rsid w:val="002E5592"/>
    <w:rsid w:val="002E561C"/>
    <w:rsid w:val="002E5E80"/>
    <w:rsid w:val="002F6D35"/>
    <w:rsid w:val="002F76EE"/>
    <w:rsid w:val="00300885"/>
    <w:rsid w:val="00300D1A"/>
    <w:rsid w:val="00302783"/>
    <w:rsid w:val="0030694A"/>
    <w:rsid w:val="00307D3A"/>
    <w:rsid w:val="00311883"/>
    <w:rsid w:val="00311BA3"/>
    <w:rsid w:val="003123F6"/>
    <w:rsid w:val="003149E3"/>
    <w:rsid w:val="00321A9F"/>
    <w:rsid w:val="00322257"/>
    <w:rsid w:val="0032233B"/>
    <w:rsid w:val="0032251D"/>
    <w:rsid w:val="00323625"/>
    <w:rsid w:val="003241B6"/>
    <w:rsid w:val="003243BC"/>
    <w:rsid w:val="00331CF1"/>
    <w:rsid w:val="00332C2A"/>
    <w:rsid w:val="00342F8F"/>
    <w:rsid w:val="00345CF0"/>
    <w:rsid w:val="003478AA"/>
    <w:rsid w:val="003558C1"/>
    <w:rsid w:val="003566D9"/>
    <w:rsid w:val="00356757"/>
    <w:rsid w:val="0035712C"/>
    <w:rsid w:val="00360144"/>
    <w:rsid w:val="003731C6"/>
    <w:rsid w:val="0037510D"/>
    <w:rsid w:val="00380051"/>
    <w:rsid w:val="0038046C"/>
    <w:rsid w:val="003830CA"/>
    <w:rsid w:val="00387FC1"/>
    <w:rsid w:val="003929BE"/>
    <w:rsid w:val="00393988"/>
    <w:rsid w:val="003A2E6C"/>
    <w:rsid w:val="003A5625"/>
    <w:rsid w:val="003A5A98"/>
    <w:rsid w:val="003A74B4"/>
    <w:rsid w:val="003A74EE"/>
    <w:rsid w:val="003B11A7"/>
    <w:rsid w:val="003B5D22"/>
    <w:rsid w:val="003C0067"/>
    <w:rsid w:val="003C4B9D"/>
    <w:rsid w:val="003D0F77"/>
    <w:rsid w:val="003D295C"/>
    <w:rsid w:val="003D3C9D"/>
    <w:rsid w:val="003D49FD"/>
    <w:rsid w:val="003E100A"/>
    <w:rsid w:val="003E16F8"/>
    <w:rsid w:val="003E40C5"/>
    <w:rsid w:val="003E5DBC"/>
    <w:rsid w:val="003E7E81"/>
    <w:rsid w:val="003F34F0"/>
    <w:rsid w:val="003F3578"/>
    <w:rsid w:val="003F5598"/>
    <w:rsid w:val="00400A33"/>
    <w:rsid w:val="004025C6"/>
    <w:rsid w:val="004052A8"/>
    <w:rsid w:val="004056A7"/>
    <w:rsid w:val="00405C25"/>
    <w:rsid w:val="004064FB"/>
    <w:rsid w:val="004137D1"/>
    <w:rsid w:val="00415BAB"/>
    <w:rsid w:val="00415DEB"/>
    <w:rsid w:val="00416990"/>
    <w:rsid w:val="00422604"/>
    <w:rsid w:val="004326C8"/>
    <w:rsid w:val="00432BBB"/>
    <w:rsid w:val="0044424D"/>
    <w:rsid w:val="0044566A"/>
    <w:rsid w:val="00451328"/>
    <w:rsid w:val="0045439A"/>
    <w:rsid w:val="0045608B"/>
    <w:rsid w:val="0045659C"/>
    <w:rsid w:val="004569D7"/>
    <w:rsid w:val="00456D68"/>
    <w:rsid w:val="00464DDA"/>
    <w:rsid w:val="0047235D"/>
    <w:rsid w:val="00475A38"/>
    <w:rsid w:val="00476713"/>
    <w:rsid w:val="004834B2"/>
    <w:rsid w:val="00491CDA"/>
    <w:rsid w:val="00494842"/>
    <w:rsid w:val="004A2115"/>
    <w:rsid w:val="004A475D"/>
    <w:rsid w:val="004A6FDF"/>
    <w:rsid w:val="004B121E"/>
    <w:rsid w:val="004B2E49"/>
    <w:rsid w:val="004B5C7C"/>
    <w:rsid w:val="004B6E83"/>
    <w:rsid w:val="004B7D3A"/>
    <w:rsid w:val="004C0565"/>
    <w:rsid w:val="004C2F4F"/>
    <w:rsid w:val="004C5448"/>
    <w:rsid w:val="004C693B"/>
    <w:rsid w:val="004C6950"/>
    <w:rsid w:val="004D1523"/>
    <w:rsid w:val="004D38F3"/>
    <w:rsid w:val="004D59E0"/>
    <w:rsid w:val="004D5D4E"/>
    <w:rsid w:val="004E14BA"/>
    <w:rsid w:val="004E1905"/>
    <w:rsid w:val="004E5BE4"/>
    <w:rsid w:val="004E601E"/>
    <w:rsid w:val="004E7A59"/>
    <w:rsid w:val="004F086A"/>
    <w:rsid w:val="004F16FE"/>
    <w:rsid w:val="004F2B64"/>
    <w:rsid w:val="004F4453"/>
    <w:rsid w:val="004F631C"/>
    <w:rsid w:val="004F64C9"/>
    <w:rsid w:val="004F6884"/>
    <w:rsid w:val="004F6EEC"/>
    <w:rsid w:val="004F70AA"/>
    <w:rsid w:val="005018F9"/>
    <w:rsid w:val="00501926"/>
    <w:rsid w:val="0050219F"/>
    <w:rsid w:val="00504D74"/>
    <w:rsid w:val="005052AF"/>
    <w:rsid w:val="00505E92"/>
    <w:rsid w:val="00507511"/>
    <w:rsid w:val="00510C22"/>
    <w:rsid w:val="00512EBA"/>
    <w:rsid w:val="00513EBD"/>
    <w:rsid w:val="005167E1"/>
    <w:rsid w:val="00520D98"/>
    <w:rsid w:val="00525E68"/>
    <w:rsid w:val="00526CD6"/>
    <w:rsid w:val="00541582"/>
    <w:rsid w:val="00546417"/>
    <w:rsid w:val="00547746"/>
    <w:rsid w:val="00555EA9"/>
    <w:rsid w:val="0056439B"/>
    <w:rsid w:val="0056442D"/>
    <w:rsid w:val="00564D32"/>
    <w:rsid w:val="00570133"/>
    <w:rsid w:val="00572882"/>
    <w:rsid w:val="00572EDA"/>
    <w:rsid w:val="00573B60"/>
    <w:rsid w:val="00577FA5"/>
    <w:rsid w:val="0058144F"/>
    <w:rsid w:val="0058190E"/>
    <w:rsid w:val="00582314"/>
    <w:rsid w:val="00586071"/>
    <w:rsid w:val="005905A1"/>
    <w:rsid w:val="00590EB7"/>
    <w:rsid w:val="00592843"/>
    <w:rsid w:val="00595907"/>
    <w:rsid w:val="00596DA1"/>
    <w:rsid w:val="005A195D"/>
    <w:rsid w:val="005A4445"/>
    <w:rsid w:val="005A6F0C"/>
    <w:rsid w:val="005B1539"/>
    <w:rsid w:val="005B1674"/>
    <w:rsid w:val="005B2EC1"/>
    <w:rsid w:val="005B5BC5"/>
    <w:rsid w:val="005C2099"/>
    <w:rsid w:val="005C3EE9"/>
    <w:rsid w:val="005C515F"/>
    <w:rsid w:val="005C5961"/>
    <w:rsid w:val="005D45FB"/>
    <w:rsid w:val="005D68DB"/>
    <w:rsid w:val="005E027C"/>
    <w:rsid w:val="005E0FF4"/>
    <w:rsid w:val="005E5837"/>
    <w:rsid w:val="005E5BDC"/>
    <w:rsid w:val="005E5CDE"/>
    <w:rsid w:val="005E7E08"/>
    <w:rsid w:val="005F29C2"/>
    <w:rsid w:val="005F449A"/>
    <w:rsid w:val="005F7CE5"/>
    <w:rsid w:val="00602724"/>
    <w:rsid w:val="0060467F"/>
    <w:rsid w:val="00604A9D"/>
    <w:rsid w:val="00610145"/>
    <w:rsid w:val="00611A9C"/>
    <w:rsid w:val="00612321"/>
    <w:rsid w:val="006139BA"/>
    <w:rsid w:val="00614A55"/>
    <w:rsid w:val="00614E2C"/>
    <w:rsid w:val="006150AC"/>
    <w:rsid w:val="00616A8A"/>
    <w:rsid w:val="006211AF"/>
    <w:rsid w:val="006225A1"/>
    <w:rsid w:val="006239A9"/>
    <w:rsid w:val="00624332"/>
    <w:rsid w:val="00637FAF"/>
    <w:rsid w:val="00641954"/>
    <w:rsid w:val="0064428D"/>
    <w:rsid w:val="00645E4F"/>
    <w:rsid w:val="00646B1E"/>
    <w:rsid w:val="00651D7E"/>
    <w:rsid w:val="00657799"/>
    <w:rsid w:val="00663387"/>
    <w:rsid w:val="00664D09"/>
    <w:rsid w:val="00665EFF"/>
    <w:rsid w:val="00670847"/>
    <w:rsid w:val="00670B1C"/>
    <w:rsid w:val="006715BA"/>
    <w:rsid w:val="006741C7"/>
    <w:rsid w:val="006743A6"/>
    <w:rsid w:val="006750A3"/>
    <w:rsid w:val="00675D2D"/>
    <w:rsid w:val="00687D33"/>
    <w:rsid w:val="00692FCF"/>
    <w:rsid w:val="00694F69"/>
    <w:rsid w:val="00695A64"/>
    <w:rsid w:val="006A192D"/>
    <w:rsid w:val="006A2162"/>
    <w:rsid w:val="006A4268"/>
    <w:rsid w:val="006A67A0"/>
    <w:rsid w:val="006A6B44"/>
    <w:rsid w:val="006B38DD"/>
    <w:rsid w:val="006B476F"/>
    <w:rsid w:val="006B4FDB"/>
    <w:rsid w:val="006B7136"/>
    <w:rsid w:val="006B7575"/>
    <w:rsid w:val="006D4438"/>
    <w:rsid w:val="006D6E32"/>
    <w:rsid w:val="006E00DE"/>
    <w:rsid w:val="006E4C6E"/>
    <w:rsid w:val="006F13E9"/>
    <w:rsid w:val="006F47EA"/>
    <w:rsid w:val="006F6B9B"/>
    <w:rsid w:val="007006C3"/>
    <w:rsid w:val="007014FC"/>
    <w:rsid w:val="00701741"/>
    <w:rsid w:val="00703FAB"/>
    <w:rsid w:val="0070736C"/>
    <w:rsid w:val="00707F86"/>
    <w:rsid w:val="0071072C"/>
    <w:rsid w:val="0071172F"/>
    <w:rsid w:val="00712C8E"/>
    <w:rsid w:val="00712F96"/>
    <w:rsid w:val="00717923"/>
    <w:rsid w:val="00720D48"/>
    <w:rsid w:val="0072120C"/>
    <w:rsid w:val="00721339"/>
    <w:rsid w:val="00724258"/>
    <w:rsid w:val="007263B2"/>
    <w:rsid w:val="00732524"/>
    <w:rsid w:val="007337FF"/>
    <w:rsid w:val="00734AFF"/>
    <w:rsid w:val="00736977"/>
    <w:rsid w:val="00736A3E"/>
    <w:rsid w:val="00741FB9"/>
    <w:rsid w:val="00742D50"/>
    <w:rsid w:val="00752F6F"/>
    <w:rsid w:val="00753B5F"/>
    <w:rsid w:val="007604D9"/>
    <w:rsid w:val="0076244A"/>
    <w:rsid w:val="0076358D"/>
    <w:rsid w:val="00770CE8"/>
    <w:rsid w:val="0077119E"/>
    <w:rsid w:val="00771F46"/>
    <w:rsid w:val="0077430A"/>
    <w:rsid w:val="00774F6E"/>
    <w:rsid w:val="0078475F"/>
    <w:rsid w:val="00785667"/>
    <w:rsid w:val="00786CC1"/>
    <w:rsid w:val="0079417E"/>
    <w:rsid w:val="00796379"/>
    <w:rsid w:val="007A19AB"/>
    <w:rsid w:val="007A1D76"/>
    <w:rsid w:val="007A5D88"/>
    <w:rsid w:val="007B286C"/>
    <w:rsid w:val="007C3955"/>
    <w:rsid w:val="007C45E1"/>
    <w:rsid w:val="007C7157"/>
    <w:rsid w:val="007D36DB"/>
    <w:rsid w:val="007D3983"/>
    <w:rsid w:val="007D6775"/>
    <w:rsid w:val="007D6D28"/>
    <w:rsid w:val="007D6F21"/>
    <w:rsid w:val="007D779B"/>
    <w:rsid w:val="007E2E33"/>
    <w:rsid w:val="007E3CB3"/>
    <w:rsid w:val="007E43B4"/>
    <w:rsid w:val="007E672D"/>
    <w:rsid w:val="007E6892"/>
    <w:rsid w:val="007E734F"/>
    <w:rsid w:val="007E77FC"/>
    <w:rsid w:val="007F01F9"/>
    <w:rsid w:val="007F0C97"/>
    <w:rsid w:val="007F48D9"/>
    <w:rsid w:val="007F5FE4"/>
    <w:rsid w:val="00802BAF"/>
    <w:rsid w:val="0080460D"/>
    <w:rsid w:val="008109E4"/>
    <w:rsid w:val="00813A6C"/>
    <w:rsid w:val="00813C66"/>
    <w:rsid w:val="0081428A"/>
    <w:rsid w:val="00814853"/>
    <w:rsid w:val="00820B57"/>
    <w:rsid w:val="00825991"/>
    <w:rsid w:val="00827B3D"/>
    <w:rsid w:val="00831872"/>
    <w:rsid w:val="00832669"/>
    <w:rsid w:val="00841B8C"/>
    <w:rsid w:val="008428DB"/>
    <w:rsid w:val="008473ED"/>
    <w:rsid w:val="00847EB9"/>
    <w:rsid w:val="00850C2E"/>
    <w:rsid w:val="00851955"/>
    <w:rsid w:val="008573B0"/>
    <w:rsid w:val="008577E3"/>
    <w:rsid w:val="008602ED"/>
    <w:rsid w:val="00860F0A"/>
    <w:rsid w:val="0086516D"/>
    <w:rsid w:val="00870A07"/>
    <w:rsid w:val="00875CA0"/>
    <w:rsid w:val="008764E2"/>
    <w:rsid w:val="00876CD6"/>
    <w:rsid w:val="008775EF"/>
    <w:rsid w:val="00881C39"/>
    <w:rsid w:val="0088418F"/>
    <w:rsid w:val="00885601"/>
    <w:rsid w:val="00885CBD"/>
    <w:rsid w:val="0088621B"/>
    <w:rsid w:val="0089498C"/>
    <w:rsid w:val="008952D8"/>
    <w:rsid w:val="008A0A14"/>
    <w:rsid w:val="008A0AF0"/>
    <w:rsid w:val="008A3FDE"/>
    <w:rsid w:val="008A40CE"/>
    <w:rsid w:val="008A5554"/>
    <w:rsid w:val="008B53ED"/>
    <w:rsid w:val="008B571C"/>
    <w:rsid w:val="008B7D22"/>
    <w:rsid w:val="008C3C2F"/>
    <w:rsid w:val="008C4235"/>
    <w:rsid w:val="008C4DAE"/>
    <w:rsid w:val="008C682D"/>
    <w:rsid w:val="008C6CDF"/>
    <w:rsid w:val="008C6E36"/>
    <w:rsid w:val="008D061A"/>
    <w:rsid w:val="008D503A"/>
    <w:rsid w:val="008D598F"/>
    <w:rsid w:val="008D73A5"/>
    <w:rsid w:val="008E40A4"/>
    <w:rsid w:val="008E7096"/>
    <w:rsid w:val="00900545"/>
    <w:rsid w:val="00905E1B"/>
    <w:rsid w:val="00906714"/>
    <w:rsid w:val="00910D4E"/>
    <w:rsid w:val="00911A0D"/>
    <w:rsid w:val="00912BCA"/>
    <w:rsid w:val="00913791"/>
    <w:rsid w:val="0091633D"/>
    <w:rsid w:val="00921041"/>
    <w:rsid w:val="00927E6C"/>
    <w:rsid w:val="009309A6"/>
    <w:rsid w:val="009315CC"/>
    <w:rsid w:val="009423B2"/>
    <w:rsid w:val="0094390B"/>
    <w:rsid w:val="00945787"/>
    <w:rsid w:val="00946365"/>
    <w:rsid w:val="0095379B"/>
    <w:rsid w:val="009616A2"/>
    <w:rsid w:val="0096190A"/>
    <w:rsid w:val="009625E9"/>
    <w:rsid w:val="009653D7"/>
    <w:rsid w:val="00967698"/>
    <w:rsid w:val="00967895"/>
    <w:rsid w:val="00974642"/>
    <w:rsid w:val="0097576B"/>
    <w:rsid w:val="00981E9D"/>
    <w:rsid w:val="00983CCD"/>
    <w:rsid w:val="00987683"/>
    <w:rsid w:val="00987ADF"/>
    <w:rsid w:val="009906E5"/>
    <w:rsid w:val="00990FDA"/>
    <w:rsid w:val="00991FEC"/>
    <w:rsid w:val="00995340"/>
    <w:rsid w:val="009A312D"/>
    <w:rsid w:val="009B25BA"/>
    <w:rsid w:val="009C3C53"/>
    <w:rsid w:val="009C3E81"/>
    <w:rsid w:val="009C507D"/>
    <w:rsid w:val="009D4B97"/>
    <w:rsid w:val="009D74F6"/>
    <w:rsid w:val="009E376D"/>
    <w:rsid w:val="009E6700"/>
    <w:rsid w:val="009E7A02"/>
    <w:rsid w:val="009E7F38"/>
    <w:rsid w:val="009F14CB"/>
    <w:rsid w:val="009F1B04"/>
    <w:rsid w:val="009F6404"/>
    <w:rsid w:val="009F7253"/>
    <w:rsid w:val="00A0227C"/>
    <w:rsid w:val="00A1141C"/>
    <w:rsid w:val="00A1218F"/>
    <w:rsid w:val="00A138A5"/>
    <w:rsid w:val="00A2156B"/>
    <w:rsid w:val="00A221B8"/>
    <w:rsid w:val="00A22CDE"/>
    <w:rsid w:val="00A26219"/>
    <w:rsid w:val="00A27129"/>
    <w:rsid w:val="00A318A0"/>
    <w:rsid w:val="00A355F6"/>
    <w:rsid w:val="00A35F47"/>
    <w:rsid w:val="00A37FAE"/>
    <w:rsid w:val="00A418E2"/>
    <w:rsid w:val="00A443E3"/>
    <w:rsid w:val="00A463AF"/>
    <w:rsid w:val="00A51A71"/>
    <w:rsid w:val="00A52DB8"/>
    <w:rsid w:val="00A53740"/>
    <w:rsid w:val="00A57B31"/>
    <w:rsid w:val="00A61006"/>
    <w:rsid w:val="00A63A44"/>
    <w:rsid w:val="00A66375"/>
    <w:rsid w:val="00A6682A"/>
    <w:rsid w:val="00A70480"/>
    <w:rsid w:val="00A71A89"/>
    <w:rsid w:val="00A7213C"/>
    <w:rsid w:val="00A73B05"/>
    <w:rsid w:val="00A74111"/>
    <w:rsid w:val="00A75413"/>
    <w:rsid w:val="00A7780A"/>
    <w:rsid w:val="00A8665F"/>
    <w:rsid w:val="00A91CA0"/>
    <w:rsid w:val="00A93A56"/>
    <w:rsid w:val="00A957A3"/>
    <w:rsid w:val="00A960AE"/>
    <w:rsid w:val="00AA54AB"/>
    <w:rsid w:val="00AB3C0D"/>
    <w:rsid w:val="00AB5868"/>
    <w:rsid w:val="00AB620A"/>
    <w:rsid w:val="00AB6283"/>
    <w:rsid w:val="00AB699D"/>
    <w:rsid w:val="00AB7BCF"/>
    <w:rsid w:val="00AC7339"/>
    <w:rsid w:val="00AD0380"/>
    <w:rsid w:val="00AD6D6A"/>
    <w:rsid w:val="00AE0B8C"/>
    <w:rsid w:val="00AE1CC7"/>
    <w:rsid w:val="00AE1ED3"/>
    <w:rsid w:val="00AE3FC4"/>
    <w:rsid w:val="00AE5F70"/>
    <w:rsid w:val="00AE74D8"/>
    <w:rsid w:val="00AE7F71"/>
    <w:rsid w:val="00AF0A0E"/>
    <w:rsid w:val="00AF3F59"/>
    <w:rsid w:val="00AF45AF"/>
    <w:rsid w:val="00AF67FF"/>
    <w:rsid w:val="00AF7BEC"/>
    <w:rsid w:val="00B00253"/>
    <w:rsid w:val="00B00632"/>
    <w:rsid w:val="00B0679C"/>
    <w:rsid w:val="00B10BC8"/>
    <w:rsid w:val="00B162ED"/>
    <w:rsid w:val="00B20F2B"/>
    <w:rsid w:val="00B220B4"/>
    <w:rsid w:val="00B2408F"/>
    <w:rsid w:val="00B26929"/>
    <w:rsid w:val="00B26F39"/>
    <w:rsid w:val="00B3152F"/>
    <w:rsid w:val="00B31902"/>
    <w:rsid w:val="00B3531B"/>
    <w:rsid w:val="00B3784D"/>
    <w:rsid w:val="00B43A05"/>
    <w:rsid w:val="00B44E9E"/>
    <w:rsid w:val="00B47E94"/>
    <w:rsid w:val="00B503EC"/>
    <w:rsid w:val="00B53F30"/>
    <w:rsid w:val="00B54685"/>
    <w:rsid w:val="00B55A38"/>
    <w:rsid w:val="00B64986"/>
    <w:rsid w:val="00B664B7"/>
    <w:rsid w:val="00B67F4C"/>
    <w:rsid w:val="00B70F16"/>
    <w:rsid w:val="00B745E6"/>
    <w:rsid w:val="00B831C0"/>
    <w:rsid w:val="00B9103C"/>
    <w:rsid w:val="00B92384"/>
    <w:rsid w:val="00B9311A"/>
    <w:rsid w:val="00B946C1"/>
    <w:rsid w:val="00B9740C"/>
    <w:rsid w:val="00BA0E0F"/>
    <w:rsid w:val="00BA1AC1"/>
    <w:rsid w:val="00BA4047"/>
    <w:rsid w:val="00BA4148"/>
    <w:rsid w:val="00BA61C1"/>
    <w:rsid w:val="00BA64DE"/>
    <w:rsid w:val="00BB080D"/>
    <w:rsid w:val="00BB7994"/>
    <w:rsid w:val="00BC1A94"/>
    <w:rsid w:val="00BC2060"/>
    <w:rsid w:val="00BC266E"/>
    <w:rsid w:val="00BC6007"/>
    <w:rsid w:val="00BC6865"/>
    <w:rsid w:val="00BC7FE6"/>
    <w:rsid w:val="00BD2397"/>
    <w:rsid w:val="00BD714B"/>
    <w:rsid w:val="00BE3F22"/>
    <w:rsid w:val="00BE4F87"/>
    <w:rsid w:val="00BE5FFB"/>
    <w:rsid w:val="00BE6C3E"/>
    <w:rsid w:val="00BF6162"/>
    <w:rsid w:val="00BF6DD7"/>
    <w:rsid w:val="00C038C3"/>
    <w:rsid w:val="00C05580"/>
    <w:rsid w:val="00C05F35"/>
    <w:rsid w:val="00C11663"/>
    <w:rsid w:val="00C153B8"/>
    <w:rsid w:val="00C15EDD"/>
    <w:rsid w:val="00C200BD"/>
    <w:rsid w:val="00C228BA"/>
    <w:rsid w:val="00C23C12"/>
    <w:rsid w:val="00C26D6A"/>
    <w:rsid w:val="00C30460"/>
    <w:rsid w:val="00C31A8A"/>
    <w:rsid w:val="00C3271C"/>
    <w:rsid w:val="00C34152"/>
    <w:rsid w:val="00C40193"/>
    <w:rsid w:val="00C40D43"/>
    <w:rsid w:val="00C43411"/>
    <w:rsid w:val="00C51831"/>
    <w:rsid w:val="00C54700"/>
    <w:rsid w:val="00C57EC6"/>
    <w:rsid w:val="00C6106E"/>
    <w:rsid w:val="00C63296"/>
    <w:rsid w:val="00C63CD1"/>
    <w:rsid w:val="00C752A7"/>
    <w:rsid w:val="00C75CF4"/>
    <w:rsid w:val="00C76324"/>
    <w:rsid w:val="00C85653"/>
    <w:rsid w:val="00C8566F"/>
    <w:rsid w:val="00C870C3"/>
    <w:rsid w:val="00C87A8F"/>
    <w:rsid w:val="00C91156"/>
    <w:rsid w:val="00C931FA"/>
    <w:rsid w:val="00C94268"/>
    <w:rsid w:val="00C95BDE"/>
    <w:rsid w:val="00CA4A9C"/>
    <w:rsid w:val="00CA4D44"/>
    <w:rsid w:val="00CA5538"/>
    <w:rsid w:val="00CB0987"/>
    <w:rsid w:val="00CB267F"/>
    <w:rsid w:val="00CB66DA"/>
    <w:rsid w:val="00CB6849"/>
    <w:rsid w:val="00CC011C"/>
    <w:rsid w:val="00CC0E32"/>
    <w:rsid w:val="00CC2C7D"/>
    <w:rsid w:val="00CC5922"/>
    <w:rsid w:val="00CC6B98"/>
    <w:rsid w:val="00CD687C"/>
    <w:rsid w:val="00CE4D67"/>
    <w:rsid w:val="00CE7244"/>
    <w:rsid w:val="00CF0FC7"/>
    <w:rsid w:val="00CF1315"/>
    <w:rsid w:val="00CF14EE"/>
    <w:rsid w:val="00CF5B72"/>
    <w:rsid w:val="00D00F90"/>
    <w:rsid w:val="00D06C73"/>
    <w:rsid w:val="00D10B30"/>
    <w:rsid w:val="00D10B5B"/>
    <w:rsid w:val="00D11EB3"/>
    <w:rsid w:val="00D127F3"/>
    <w:rsid w:val="00D134E7"/>
    <w:rsid w:val="00D17EF3"/>
    <w:rsid w:val="00D2117D"/>
    <w:rsid w:val="00D21A80"/>
    <w:rsid w:val="00D21DCF"/>
    <w:rsid w:val="00D21E9C"/>
    <w:rsid w:val="00D21EA7"/>
    <w:rsid w:val="00D22EB5"/>
    <w:rsid w:val="00D257E1"/>
    <w:rsid w:val="00D25F1D"/>
    <w:rsid w:val="00D27147"/>
    <w:rsid w:val="00D274CF"/>
    <w:rsid w:val="00D32F42"/>
    <w:rsid w:val="00D332F0"/>
    <w:rsid w:val="00D36272"/>
    <w:rsid w:val="00D362CC"/>
    <w:rsid w:val="00D36C50"/>
    <w:rsid w:val="00D370CB"/>
    <w:rsid w:val="00D37ACE"/>
    <w:rsid w:val="00D4225B"/>
    <w:rsid w:val="00D439C2"/>
    <w:rsid w:val="00D4450C"/>
    <w:rsid w:val="00D44FE0"/>
    <w:rsid w:val="00D44FFA"/>
    <w:rsid w:val="00D53ED0"/>
    <w:rsid w:val="00D56088"/>
    <w:rsid w:val="00D62B4C"/>
    <w:rsid w:val="00D67C2D"/>
    <w:rsid w:val="00D7057F"/>
    <w:rsid w:val="00D73FD6"/>
    <w:rsid w:val="00D844F4"/>
    <w:rsid w:val="00D86AC2"/>
    <w:rsid w:val="00D91D2B"/>
    <w:rsid w:val="00DA2D77"/>
    <w:rsid w:val="00DA4DB2"/>
    <w:rsid w:val="00DA4F16"/>
    <w:rsid w:val="00DA75EA"/>
    <w:rsid w:val="00DB1A0E"/>
    <w:rsid w:val="00DB2505"/>
    <w:rsid w:val="00DB33D6"/>
    <w:rsid w:val="00DB5FD7"/>
    <w:rsid w:val="00DC3E63"/>
    <w:rsid w:val="00DC6C2E"/>
    <w:rsid w:val="00DD1DF4"/>
    <w:rsid w:val="00DD7867"/>
    <w:rsid w:val="00DE6A81"/>
    <w:rsid w:val="00DF1C51"/>
    <w:rsid w:val="00E010BF"/>
    <w:rsid w:val="00E04CE0"/>
    <w:rsid w:val="00E05FFB"/>
    <w:rsid w:val="00E07C08"/>
    <w:rsid w:val="00E13BE7"/>
    <w:rsid w:val="00E1606C"/>
    <w:rsid w:val="00E202E9"/>
    <w:rsid w:val="00E21EEA"/>
    <w:rsid w:val="00E22508"/>
    <w:rsid w:val="00E24935"/>
    <w:rsid w:val="00E256EE"/>
    <w:rsid w:val="00E261BE"/>
    <w:rsid w:val="00E26B40"/>
    <w:rsid w:val="00E3415C"/>
    <w:rsid w:val="00E35041"/>
    <w:rsid w:val="00E36DEF"/>
    <w:rsid w:val="00E372C1"/>
    <w:rsid w:val="00E40835"/>
    <w:rsid w:val="00E41D65"/>
    <w:rsid w:val="00E45788"/>
    <w:rsid w:val="00E47B4F"/>
    <w:rsid w:val="00E5096E"/>
    <w:rsid w:val="00E52228"/>
    <w:rsid w:val="00E53EE4"/>
    <w:rsid w:val="00E540DF"/>
    <w:rsid w:val="00E62B79"/>
    <w:rsid w:val="00E64C9E"/>
    <w:rsid w:val="00E676EE"/>
    <w:rsid w:val="00E67A1E"/>
    <w:rsid w:val="00E73BC3"/>
    <w:rsid w:val="00E73C53"/>
    <w:rsid w:val="00E76C3F"/>
    <w:rsid w:val="00E76E81"/>
    <w:rsid w:val="00E77456"/>
    <w:rsid w:val="00E851C9"/>
    <w:rsid w:val="00E91032"/>
    <w:rsid w:val="00E95844"/>
    <w:rsid w:val="00EA34C2"/>
    <w:rsid w:val="00EA3977"/>
    <w:rsid w:val="00EA5C99"/>
    <w:rsid w:val="00EB4B13"/>
    <w:rsid w:val="00EB53F7"/>
    <w:rsid w:val="00EB5F73"/>
    <w:rsid w:val="00EB6F20"/>
    <w:rsid w:val="00EC281C"/>
    <w:rsid w:val="00EC3246"/>
    <w:rsid w:val="00ED2538"/>
    <w:rsid w:val="00ED3002"/>
    <w:rsid w:val="00ED3EE6"/>
    <w:rsid w:val="00ED5A9D"/>
    <w:rsid w:val="00ED6B91"/>
    <w:rsid w:val="00ED6D66"/>
    <w:rsid w:val="00ED7135"/>
    <w:rsid w:val="00EE1608"/>
    <w:rsid w:val="00EE3C42"/>
    <w:rsid w:val="00EE4EF1"/>
    <w:rsid w:val="00EF14E7"/>
    <w:rsid w:val="00EF2C67"/>
    <w:rsid w:val="00EF2F92"/>
    <w:rsid w:val="00EF4B99"/>
    <w:rsid w:val="00EF7406"/>
    <w:rsid w:val="00EF7FB8"/>
    <w:rsid w:val="00F05709"/>
    <w:rsid w:val="00F060FA"/>
    <w:rsid w:val="00F07FCD"/>
    <w:rsid w:val="00F103C8"/>
    <w:rsid w:val="00F10B51"/>
    <w:rsid w:val="00F12DE4"/>
    <w:rsid w:val="00F13F03"/>
    <w:rsid w:val="00F13F54"/>
    <w:rsid w:val="00F15B4B"/>
    <w:rsid w:val="00F15D75"/>
    <w:rsid w:val="00F15DC6"/>
    <w:rsid w:val="00F16934"/>
    <w:rsid w:val="00F20E16"/>
    <w:rsid w:val="00F20F1A"/>
    <w:rsid w:val="00F2411E"/>
    <w:rsid w:val="00F25B08"/>
    <w:rsid w:val="00F264F0"/>
    <w:rsid w:val="00F26B89"/>
    <w:rsid w:val="00F305AA"/>
    <w:rsid w:val="00F3081E"/>
    <w:rsid w:val="00F323FE"/>
    <w:rsid w:val="00F36A95"/>
    <w:rsid w:val="00F3788A"/>
    <w:rsid w:val="00F37F8D"/>
    <w:rsid w:val="00F46616"/>
    <w:rsid w:val="00F47D55"/>
    <w:rsid w:val="00F54240"/>
    <w:rsid w:val="00F56BB8"/>
    <w:rsid w:val="00F612CD"/>
    <w:rsid w:val="00F6167D"/>
    <w:rsid w:val="00F64996"/>
    <w:rsid w:val="00F64CDC"/>
    <w:rsid w:val="00F723BE"/>
    <w:rsid w:val="00F730F0"/>
    <w:rsid w:val="00F74444"/>
    <w:rsid w:val="00F753F5"/>
    <w:rsid w:val="00F75D2A"/>
    <w:rsid w:val="00F7738D"/>
    <w:rsid w:val="00F80653"/>
    <w:rsid w:val="00F811DE"/>
    <w:rsid w:val="00F82946"/>
    <w:rsid w:val="00F84A03"/>
    <w:rsid w:val="00F87108"/>
    <w:rsid w:val="00F87BD1"/>
    <w:rsid w:val="00F909FE"/>
    <w:rsid w:val="00F95A10"/>
    <w:rsid w:val="00F97FDD"/>
    <w:rsid w:val="00FA457A"/>
    <w:rsid w:val="00FA4917"/>
    <w:rsid w:val="00FB305A"/>
    <w:rsid w:val="00FB6333"/>
    <w:rsid w:val="00FC141B"/>
    <w:rsid w:val="00FC2004"/>
    <w:rsid w:val="00FC3AF4"/>
    <w:rsid w:val="00FC45D4"/>
    <w:rsid w:val="00FC5E00"/>
    <w:rsid w:val="00FC607D"/>
    <w:rsid w:val="00FC7CF5"/>
    <w:rsid w:val="00FD387D"/>
    <w:rsid w:val="00FD76A9"/>
    <w:rsid w:val="00FE0954"/>
    <w:rsid w:val="00FE6628"/>
    <w:rsid w:val="00FF010E"/>
    <w:rsid w:val="00FF2E6B"/>
    <w:rsid w:val="00FF6AFE"/>
    <w:rsid w:val="00FF72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0096D0"/>
  <w15:chartTrackingRefBased/>
  <w15:docId w15:val="{036B91B8-4759-45B4-9A29-3F7E01BBF7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D6E3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6C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6C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C6C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C6C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C6C2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DC6C2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C6C2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DC6C2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DC6C2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6C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6C2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6C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6C2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C6C2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6C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C6C2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C6C2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C6C2E"/>
    <w:rPr>
      <w:b/>
      <w:bCs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DC6C2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DC6C2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aa"/>
    <w:uiPriority w:val="10"/>
    <w:qFormat/>
    <w:rsid w:val="00DC6C2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DC6C2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0">
    <w:name w:val="标题 6 字符"/>
    <w:basedOn w:val="a0"/>
    <w:link w:val="6"/>
    <w:uiPriority w:val="9"/>
    <w:rsid w:val="00DC6C2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DC6C2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DC6C2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DC6C2E"/>
    <w:rPr>
      <w:rFonts w:asciiTheme="majorHAnsi" w:eastAsiaTheme="majorEastAsia" w:hAnsiTheme="majorHAnsi" w:cstheme="majorBidi"/>
      <w:szCs w:val="21"/>
    </w:rPr>
  </w:style>
  <w:style w:type="paragraph" w:styleId="ab">
    <w:name w:val="List Paragraph"/>
    <w:basedOn w:val="a"/>
    <w:uiPriority w:val="34"/>
    <w:qFormat/>
    <w:rsid w:val="00DC6C2E"/>
    <w:pPr>
      <w:ind w:firstLineChars="200" w:firstLine="420"/>
    </w:pPr>
  </w:style>
  <w:style w:type="character" w:customStyle="1" w:styleId="fontstyle01">
    <w:name w:val="fontstyle01"/>
    <w:basedOn w:val="a0"/>
    <w:rsid w:val="00DC6C2E"/>
    <w:rPr>
      <w:rFonts w:ascii="KaiGenGothicCN" w:hAnsi="KaiGenGothicCN" w:hint="default"/>
      <w:b w:val="0"/>
      <w:bCs w:val="0"/>
      <w:i w:val="0"/>
      <w:iCs w:val="0"/>
      <w:color w:val="333333"/>
      <w:sz w:val="22"/>
      <w:szCs w:val="22"/>
    </w:rPr>
  </w:style>
  <w:style w:type="character" w:styleId="ac">
    <w:name w:val="Hyperlink"/>
    <w:basedOn w:val="a0"/>
    <w:uiPriority w:val="99"/>
    <w:unhideWhenUsed/>
    <w:rsid w:val="00906714"/>
    <w:rPr>
      <w:color w:val="0563C1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CE4D67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CE4D67"/>
    <w:rPr>
      <w:sz w:val="18"/>
      <w:szCs w:val="18"/>
    </w:rPr>
  </w:style>
  <w:style w:type="character" w:styleId="af">
    <w:name w:val="Strong"/>
    <w:basedOn w:val="a0"/>
    <w:uiPriority w:val="22"/>
    <w:qFormat/>
    <w:rsid w:val="007006C3"/>
    <w:rPr>
      <w:b/>
      <w:bCs/>
    </w:rPr>
  </w:style>
  <w:style w:type="paragraph" w:styleId="af0">
    <w:name w:val="Normal (Web)"/>
    <w:basedOn w:val="a"/>
    <w:uiPriority w:val="99"/>
    <w:unhideWhenUsed/>
    <w:rsid w:val="007E734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187F99"/>
    <w:rPr>
      <w:rFonts w:ascii="宋体" w:eastAsia="宋体" w:hAnsi="宋体" w:cs="宋体"/>
      <w:sz w:val="24"/>
      <w:szCs w:val="24"/>
    </w:rPr>
  </w:style>
  <w:style w:type="character" w:styleId="af1">
    <w:name w:val="Unresolved Mention"/>
    <w:basedOn w:val="a0"/>
    <w:uiPriority w:val="99"/>
    <w:semiHidden/>
    <w:unhideWhenUsed/>
    <w:rsid w:val="00E41D6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40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6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9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1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2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7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2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2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54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9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8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91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1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03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6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3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8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hyperlink" Target="mailto:your_email@youremail.com" TargetMode="External"/><Relationship Id="rId55" Type="http://schemas.openxmlformats.org/officeDocument/2006/relationships/image" Target="media/image42.png"/><Relationship Id="rId63" Type="http://schemas.openxmlformats.org/officeDocument/2006/relationships/image" Target="media/image50.png"/><Relationship Id="rId68" Type="http://schemas.openxmlformats.org/officeDocument/2006/relationships/image" Target="media/image55.jpeg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hyperlink" Target="mailto:your_email@youremail.com" TargetMode="External"/><Relationship Id="rId45" Type="http://schemas.openxmlformats.org/officeDocument/2006/relationships/image" Target="media/image34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png"/><Relationship Id="rId5" Type="http://schemas.openxmlformats.org/officeDocument/2006/relationships/webSettings" Target="webSettings.xml"/><Relationship Id="rId15" Type="http://schemas.openxmlformats.org/officeDocument/2006/relationships/hyperlink" Target="https://tortoisegit.org/download/" TargetMode="Externa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8.png"/><Relationship Id="rId57" Type="http://schemas.openxmlformats.org/officeDocument/2006/relationships/image" Target="media/image44.png"/><Relationship Id="rId61" Type="http://schemas.openxmlformats.org/officeDocument/2006/relationships/image" Target="media/image48.png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3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https://git-scm.com/downloads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hyperlink" Target="https://www.w3cschool.cn/git/git-8bft2ppg.html" TargetMode="External"/><Relationship Id="rId8" Type="http://schemas.openxmlformats.org/officeDocument/2006/relationships/image" Target="media/image2.png"/><Relationship Id="rId51" Type="http://schemas.openxmlformats.org/officeDocument/2006/relationships/hyperlink" Target="mailto:your_email@youremail.com" TargetMode="External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5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hyperlink" Target="https://www.liaoxuefeng.com/wiki/896043488029600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C1C2D3-8144-467A-A11A-39C2BB640A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8</TotalTime>
  <Pages>27</Pages>
  <Words>677</Words>
  <Characters>3865</Characters>
  <Application>Microsoft Office Word</Application>
  <DocSecurity>0</DocSecurity>
  <Lines>32</Lines>
  <Paragraphs>9</Paragraphs>
  <ScaleCrop>false</ScaleCrop>
  <Company/>
  <LinksUpToDate>false</LinksUpToDate>
  <CharactersWithSpaces>4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uanyang</dc:creator>
  <cp:keywords/>
  <dc:description/>
  <cp:lastModifiedBy>다 강하</cp:lastModifiedBy>
  <cp:revision>6792</cp:revision>
  <dcterms:created xsi:type="dcterms:W3CDTF">2019-01-21T07:07:00Z</dcterms:created>
  <dcterms:modified xsi:type="dcterms:W3CDTF">2019-07-21T08:25:00Z</dcterms:modified>
</cp:coreProperties>
</file>